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2915" w:rsidRPr="00392915" w:rsidRDefault="00392915" w:rsidP="00392915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bookmarkStart w:id="0" w:name="_GoBack"/>
      <w:bookmarkEnd w:id="0"/>
      <w:r w:rsidRPr="00392915">
        <w:rPr>
          <w:bCs/>
          <w:sz w:val="28"/>
          <w:szCs w:val="28"/>
        </w:rPr>
        <w:t>Утвержден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392915">
        <w:rPr>
          <w:bCs/>
          <w:sz w:val="28"/>
          <w:szCs w:val="28"/>
        </w:rPr>
        <w:t xml:space="preserve">приказом Главного архивного управления 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ind w:left="4678"/>
        <w:rPr>
          <w:bCs/>
          <w:sz w:val="28"/>
          <w:szCs w:val="28"/>
        </w:rPr>
      </w:pPr>
      <w:r w:rsidRPr="00392915">
        <w:rPr>
          <w:bCs/>
          <w:sz w:val="28"/>
          <w:szCs w:val="28"/>
        </w:rPr>
        <w:t xml:space="preserve">при Кабинете Министров Республики 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ind w:left="4678"/>
        <w:rPr>
          <w:i/>
          <w:sz w:val="28"/>
          <w:szCs w:val="28"/>
        </w:rPr>
      </w:pPr>
      <w:r w:rsidRPr="00392915">
        <w:rPr>
          <w:bCs/>
          <w:sz w:val="28"/>
          <w:szCs w:val="28"/>
        </w:rPr>
        <w:t>Татарстан от 24.08.2015 № 056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ind w:left="-426"/>
        <w:jc w:val="center"/>
        <w:rPr>
          <w:sz w:val="28"/>
          <w:szCs w:val="28"/>
        </w:rPr>
      </w:pPr>
    </w:p>
    <w:p w:rsidR="00392915" w:rsidRPr="00392915" w:rsidRDefault="00392915" w:rsidP="00392915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392915" w:rsidRPr="00392915" w:rsidRDefault="00392915" w:rsidP="00392915">
      <w:pPr>
        <w:pStyle w:val="western"/>
        <w:spacing w:before="0" w:beforeAutospacing="0" w:after="0" w:afterAutospacing="0"/>
        <w:jc w:val="center"/>
        <w:rPr>
          <w:b/>
          <w:sz w:val="28"/>
          <w:szCs w:val="28"/>
        </w:rPr>
      </w:pPr>
      <w:r w:rsidRPr="00392915">
        <w:rPr>
          <w:b/>
          <w:bCs/>
          <w:sz w:val="28"/>
          <w:szCs w:val="28"/>
        </w:rPr>
        <w:t>Типовой административный регламент</w:t>
      </w:r>
    </w:p>
    <w:p w:rsidR="00392915" w:rsidRPr="00392915" w:rsidRDefault="00392915" w:rsidP="00392915">
      <w:pPr>
        <w:suppressAutoHyphens/>
        <w:jc w:val="center"/>
        <w:rPr>
          <w:b/>
          <w:sz w:val="28"/>
          <w:szCs w:val="28"/>
        </w:rPr>
      </w:pPr>
      <w:r w:rsidRPr="00392915">
        <w:rPr>
          <w:b/>
          <w:bCs/>
          <w:sz w:val="28"/>
          <w:szCs w:val="28"/>
        </w:rPr>
        <w:t>предоставления государственной услуги по</w:t>
      </w:r>
      <w:r w:rsidRPr="00392915">
        <w:rPr>
          <w:b/>
          <w:sz w:val="28"/>
          <w:szCs w:val="28"/>
        </w:rPr>
        <w:t xml:space="preserve"> </w:t>
      </w:r>
      <w:r w:rsidRPr="00392915">
        <w:rPr>
          <w:b/>
          <w:bCs/>
          <w:sz w:val="28"/>
          <w:szCs w:val="28"/>
        </w:rPr>
        <w:t>выдаче архивных документов</w:t>
      </w:r>
      <w:r w:rsidRPr="00392915">
        <w:rPr>
          <w:b/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392915">
        <w:rPr>
          <w:b/>
          <w:bCs/>
          <w:sz w:val="28"/>
          <w:szCs w:val="28"/>
        </w:rPr>
        <w:t xml:space="preserve"> пользователю для работы в читальном зале муниципального архива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jc w:val="center"/>
        <w:rPr>
          <w:bCs/>
          <w:sz w:val="28"/>
          <w:szCs w:val="28"/>
        </w:rPr>
      </w:pPr>
    </w:p>
    <w:p w:rsidR="00392915" w:rsidRPr="00392915" w:rsidRDefault="00392915" w:rsidP="00392915">
      <w:pPr>
        <w:pStyle w:val="western"/>
        <w:spacing w:before="0" w:beforeAutospacing="0" w:after="0" w:afterAutospacing="0"/>
        <w:jc w:val="center"/>
        <w:rPr>
          <w:sz w:val="28"/>
          <w:szCs w:val="28"/>
        </w:rPr>
      </w:pPr>
    </w:p>
    <w:p w:rsidR="00392915" w:rsidRPr="00392915" w:rsidRDefault="00392915" w:rsidP="00392915">
      <w:pPr>
        <w:pStyle w:val="western"/>
        <w:numPr>
          <w:ilvl w:val="0"/>
          <w:numId w:val="1"/>
        </w:numPr>
        <w:spacing w:before="0" w:beforeAutospacing="0" w:after="0" w:afterAutospacing="0"/>
        <w:ind w:left="0" w:firstLine="0"/>
        <w:jc w:val="center"/>
        <w:rPr>
          <w:b/>
          <w:bCs/>
          <w:sz w:val="28"/>
          <w:szCs w:val="28"/>
          <w:lang w:val="en-US"/>
        </w:rPr>
      </w:pPr>
      <w:r w:rsidRPr="00392915">
        <w:rPr>
          <w:b/>
          <w:bCs/>
          <w:sz w:val="28"/>
          <w:szCs w:val="28"/>
        </w:rPr>
        <w:t>Общие положения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ind w:firstLine="709"/>
        <w:rPr>
          <w:sz w:val="28"/>
          <w:szCs w:val="28"/>
          <w:lang w:val="en-US"/>
        </w:rPr>
      </w:pPr>
    </w:p>
    <w:p w:rsidR="00392915" w:rsidRPr="00392915" w:rsidRDefault="00392915" w:rsidP="00392915">
      <w:pPr>
        <w:pStyle w:val="western"/>
        <w:numPr>
          <w:ilvl w:val="1"/>
          <w:numId w:val="2"/>
        </w:numPr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астоящий Регламент устанавливает стандарт и порядок предоставления государственной услуги по выдаче архивных документов</w:t>
      </w:r>
      <w:r w:rsidRPr="00392915">
        <w:rPr>
          <w:spacing w:val="1"/>
          <w:sz w:val="28"/>
          <w:szCs w:val="28"/>
        </w:rPr>
        <w:t>, отнесенных к государственной собственности и хранящихся в муниципальном архиве,</w:t>
      </w:r>
      <w:r w:rsidRPr="00392915">
        <w:rPr>
          <w:sz w:val="28"/>
          <w:szCs w:val="28"/>
        </w:rPr>
        <w:t xml:space="preserve"> пользователю для работы в читальном зале муниципального архива (далее – государственная услуга).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392915">
        <w:rPr>
          <w:sz w:val="28"/>
          <w:szCs w:val="28"/>
        </w:rPr>
        <w:t xml:space="preserve">1.2. </w:t>
      </w:r>
      <w:r w:rsidRPr="00392915">
        <w:rPr>
          <w:rFonts w:ascii="Times New Roman CYR" w:hAnsi="Times New Roman CYR" w:cs="Times New Roman CYR"/>
          <w:sz w:val="28"/>
          <w:szCs w:val="28"/>
        </w:rPr>
        <w:t xml:space="preserve">Получатели государственной услуги: государственный орган, орган местного самоуправления либо юридическое или физическое лицо, обращающиеся на законных основаниях к архивным документам для получения и использования необходимой информации (далее - заявитель). 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3. Государственная услуга предоставляется Исполнительным комитетом ___________ муниципального района (далее – Исполком)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Исполнитель муниципальной услуги – Архивный отдел Исполкома (далее – Отдел)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3.1. Место нахождения Исполкома: г. _______, ул. _______, д._____.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Место нахождения Отдела: г. _______, ул. _______, д._____.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График работы Исполкома: ежедневно, кроме субботы и воскресенья, понедельник - четверг с 8.30 до 17.30, пятница  с 8.30 до 16.15, обед с 12.00 до 12.45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роезд общественным транспортом до остановки  «_____»: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- автобусы  №  _____; 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- троллейбусы №  _____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- трамвай № _____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роход по пропуску и (или) документу, удостоверяющему личность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3.2. Справочный телефон Отдела: (843) ______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3.3. Адрес официального сайта Исполкома в информационно-телекоммуникационной сети «Интернет» (далее – сеть «Интернет»): http://www.________.tatar.ru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3.4. Информация о государственной услуге может быть получена: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1) посредством информационных стендов о государственной услуге, содержащих визуальную и текстовую информацию о государственной услуге, расположенных в помещениях Исполкома, для работы с заявителями. Информация, </w:t>
      </w:r>
      <w:r w:rsidRPr="00392915">
        <w:rPr>
          <w:sz w:val="28"/>
          <w:szCs w:val="28"/>
        </w:rPr>
        <w:lastRenderedPageBreak/>
        <w:t>размещаемая на информационных стендах, включает в себя сведения о государственной услуге, содержащейся в пунктах (подпунктах) 1.1, 1.3.1, 1.3.2, 1.3.3, 2.3, 2.4., 2.5, 2.8,2.10, 2.11, 5.1, 5.2. настоящего Регламента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2) посредством сети «Интернет»: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а официальном сайте Исполкома (http://www.___________.tatar.ru)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а Едином портале государственных и муниципальных услуг (функций) (http://www.gosuslugi.ru/)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3) при устном обращении в Исполком (лично или по телефону);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4) при письменном (в том числе в форме электронного документа) обращении в Исполком;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5) в многофункциональном центре предоставления государственных и муниципальных услуг (далее – МФЦ), в удаленных рабочих местах МФЦ.  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3.5. Информация по вопросам предоставления государственной услуги размещается специалистом Отдела на официальном сайте Исполкома и на информационных стендах в помещениях Исполкома для работы с заявителями.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4.</w:t>
      </w:r>
      <w:r w:rsidRPr="00392915">
        <w:rPr>
          <w:sz w:val="28"/>
          <w:szCs w:val="28"/>
          <w:lang w:val="en-US"/>
        </w:rPr>
        <w:t> </w:t>
      </w:r>
      <w:r w:rsidRPr="00392915">
        <w:rPr>
          <w:sz w:val="28"/>
          <w:szCs w:val="28"/>
        </w:rPr>
        <w:t>Предоставление государственной услуги осуществляется в соответствии с: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Федеральным законом от 6 октября 2003 г. № 131-ФЗ «Об общих принципах организации местного самоуправления в Российской Федерации» с учетом внесенных изменений (далее Федеральный закон № 131-ФЗ) (Собрание законодательства РФ, 06.10.2003, № 40, ст. 3822)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Федеральным законом от 22 октября 2004 г. № 125-ФЗ «Об архивном деле в Российской Федерации» с учетом внесенных изменений (далее – Федеральный закон № 125-ФЗ) (Собрание законодательства РФ, 25.10.2004, № 43, ст. 4169);</w:t>
      </w:r>
    </w:p>
    <w:p w:rsidR="00392915" w:rsidRPr="00392915" w:rsidRDefault="00392915" w:rsidP="00392915">
      <w:pPr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Федеральным законом от 27 июля 2006 г. №152-ФЗ «</w:t>
      </w:r>
      <w:r w:rsidRPr="00392915">
        <w:rPr>
          <w:bCs/>
          <w:sz w:val="28"/>
          <w:szCs w:val="28"/>
        </w:rPr>
        <w:t>О персональных данных» (далее – Федеральный закон №152-ФЗ) (С</w:t>
      </w:r>
      <w:r w:rsidRPr="00392915">
        <w:rPr>
          <w:sz w:val="28"/>
          <w:szCs w:val="28"/>
        </w:rPr>
        <w:t>обрание законодательства РФ, 31.07.2006, №31 (1 ч.), ст.3451);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Федеральным законом от 27 июля 2010 г. № 210-ФЗ «Об организации предоставления муниципальных и муниципальных услуг» с учетом внесенных изменений (далее - Федеральный закон № 210-ФЗ) (Собрание законодательства РФ, 02.08.2010, № 31, ст. 4179); </w:t>
      </w:r>
    </w:p>
    <w:p w:rsidR="00392915" w:rsidRPr="00392915" w:rsidRDefault="00392915" w:rsidP="00392915">
      <w:pPr>
        <w:ind w:firstLine="709"/>
        <w:jc w:val="both"/>
        <w:rPr>
          <w:bCs/>
          <w:sz w:val="28"/>
          <w:szCs w:val="28"/>
        </w:rPr>
      </w:pPr>
      <w:r w:rsidRPr="00392915">
        <w:rPr>
          <w:bCs/>
          <w:sz w:val="28"/>
          <w:szCs w:val="28"/>
        </w:rPr>
        <w:t>Приказом Минкультуры России от 03.06.2013 № 635 «Об утверждении Порядка использования архивных документов в государственных и муниципальных архивах» (далее – Порядок)(Российская газета, № 264, 22.11.2013)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равилами организации хранения, комплектования, учета и использования документов Архивного фонда Российской Федерации и других архивных документов в муниципальных и муниципальных архивах, музеях и библиотеках, организациях Российской академии наук, утвержденными приказом Министерства культуры Российской Федерации от 18.01.2007 № 19 с учетом внесенных изменений (далее - Правила) (Бюллетень нормативных актов федеральных органов исполнительной власти, 14.05.2007, № 20)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lastRenderedPageBreak/>
        <w:t>Законом Республики Татарстан от 13 июня 1996 г. № 644 «Об Архивном фонде Республики Татарстан и архивах» с учетом внесенных изменений (далее - Закон РТ № 644) (Республика Татарстан, 09.07.1996, № 136);</w:t>
      </w:r>
    </w:p>
    <w:p w:rsidR="00392915" w:rsidRPr="00392915" w:rsidRDefault="00392915" w:rsidP="00392915">
      <w:pPr>
        <w:suppressAutoHyphens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Законом Республики Татарстан от 28 июля 2004 № 45-ЗРТ «О местном самоуправлении в Республике Татарстан» с учетом внесенных изменений (далее – Закон РТ № 45-ЗРТ) (Республика Татарстан, 03.08.2004, № 155-156);</w:t>
      </w:r>
    </w:p>
    <w:p w:rsidR="00392915" w:rsidRPr="00392915" w:rsidRDefault="00392915" w:rsidP="00392915">
      <w:pPr>
        <w:suppressAutoHyphens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Законом Республики Татарстан от 24.12.2007 № 63-ЗРТ «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» (далее – Закон РТ № 63-ЗРТ) (Республика Татарстан, 25.12.2007, № 255-256));</w:t>
      </w:r>
    </w:p>
    <w:p w:rsidR="00392915" w:rsidRPr="00392915" w:rsidRDefault="00392915" w:rsidP="00392915">
      <w:pPr>
        <w:suppressAutoHyphens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остановлением Кабинета Министров Республики Татарстан от 28.05.2007 № 203 «О разграничении собственности на архивные документы, созданные до образования, объединения, разделения или изменения статуса муниципальных образований и хранящихся в муниципальных архивах в Республике Татарстан» с учетом внесенных изменений (далее – постановление КМ РТ № 203) (Республика Татарстан, 25.12.2007, № 255-256);</w:t>
      </w:r>
    </w:p>
    <w:p w:rsidR="00392915" w:rsidRPr="00392915" w:rsidRDefault="00392915" w:rsidP="00392915">
      <w:pPr>
        <w:suppressAutoHyphens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Уставом ____________________муниципального района, утвержденным _________ от _____ 200_ (далее – Устав); 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оложением об Исполнительном комитете ____________________муниципального района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оложением об архивном отделе исполнительного комитета муниципального образования _____________муниципальный район, утвержденным  постановлением исполнительного комитета от ________ № __ (далее – Положение об отделе)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равилами внутреннего трудового распорядка _____, утвержденными ____________ от ___20_ №_ (далее – Правила внутреннего трудового распорядка).»;</w:t>
      </w:r>
    </w:p>
    <w:p w:rsidR="00392915" w:rsidRPr="00392915" w:rsidRDefault="00392915" w:rsidP="00392915">
      <w:pPr>
        <w:suppressAutoHyphens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.5. В настоящем Регламенте используются следующие термины и определения:</w:t>
      </w:r>
    </w:p>
    <w:p w:rsidR="00392915" w:rsidRPr="00392915" w:rsidRDefault="00392915" w:rsidP="00392915">
      <w:pPr>
        <w:suppressAutoHyphens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, угрожающей физической целостности документов;</w:t>
      </w:r>
    </w:p>
    <w:p w:rsidR="00392915" w:rsidRPr="00392915" w:rsidRDefault="00392915" w:rsidP="00392915">
      <w:pPr>
        <w:suppressAutoHyphens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удаленное рабочее место многофункционального центра предоставления государственных и муниципальных услуг – окно приема и выдачи документов, консультирования заявителей в сельских поселениях муниципальных районов;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государственную услугу, и приведшая к несоответствию сведений, внесенных в документ (результат государственной услуги), сведениям в документах, на основании которых вносились сведения;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под заявлением о предоставлении государственной услуги (далее - заявление) понимается запрос о предоставлении государственной услуги (п. 1 ст. 2 Федерального закона от 27.07.2010 №210-ФЗ). Заявление составляется в </w:t>
      </w:r>
      <w:r w:rsidRPr="00392915">
        <w:rPr>
          <w:sz w:val="28"/>
          <w:szCs w:val="28"/>
        </w:rPr>
        <w:lastRenderedPageBreak/>
        <w:t xml:space="preserve">произвольной форме, по установленному образцу, или заполняется на стандартном бланке (приложение № 1). 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 Заявление заполняется на стандартном бланке в электронной форме: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 на официальном сайте Исполкома (http://www.___________.tatar.ru);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а Портале государственных и муниципальных услуг Республики Татарстан (http://uslugi.tatar.ru/);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а Едином портале государственных и муниципальных услуг (функций) (http://www.gosuslugi.ru/).</w:t>
      </w:r>
    </w:p>
    <w:p w:rsidR="00392915" w:rsidRPr="00392915" w:rsidRDefault="00392915" w:rsidP="00392915">
      <w:pPr>
        <w:pStyle w:val="western"/>
        <w:spacing w:before="0" w:beforeAutospacing="0" w:after="0" w:afterAutospacing="0"/>
        <w:ind w:firstLine="720"/>
        <w:jc w:val="both"/>
        <w:rPr>
          <w:sz w:val="28"/>
          <w:szCs w:val="28"/>
        </w:rPr>
      </w:pPr>
    </w:p>
    <w:p w:rsidR="00392915" w:rsidRPr="00392915" w:rsidRDefault="00392915" w:rsidP="00392915">
      <w:pPr>
        <w:rPr>
          <w:bCs/>
          <w:sz w:val="28"/>
          <w:szCs w:val="28"/>
        </w:rPr>
      </w:pPr>
    </w:p>
    <w:p w:rsidR="00392915" w:rsidRPr="00392915" w:rsidRDefault="00392915" w:rsidP="00392915">
      <w:pPr>
        <w:rPr>
          <w:bCs/>
          <w:sz w:val="28"/>
          <w:szCs w:val="28"/>
        </w:rPr>
      </w:pPr>
    </w:p>
    <w:p w:rsidR="00392915" w:rsidRPr="00392915" w:rsidRDefault="00392915" w:rsidP="00392915">
      <w:pPr>
        <w:rPr>
          <w:bCs/>
          <w:sz w:val="28"/>
          <w:szCs w:val="28"/>
        </w:rPr>
      </w:pPr>
    </w:p>
    <w:p w:rsidR="00392915" w:rsidRPr="00392915" w:rsidRDefault="00392915" w:rsidP="00392915">
      <w:pPr>
        <w:jc w:val="center"/>
        <w:rPr>
          <w:bCs/>
          <w:sz w:val="28"/>
          <w:szCs w:val="28"/>
        </w:rPr>
      </w:pPr>
      <w:r w:rsidRPr="00392915">
        <w:rPr>
          <w:bCs/>
          <w:sz w:val="28"/>
          <w:szCs w:val="28"/>
        </w:rPr>
        <w:t>____________________________________</w:t>
      </w:r>
    </w:p>
    <w:p w:rsidR="00392915" w:rsidRPr="00392915" w:rsidRDefault="00392915" w:rsidP="00392915">
      <w:pPr>
        <w:rPr>
          <w:bCs/>
          <w:sz w:val="28"/>
          <w:szCs w:val="28"/>
        </w:rPr>
        <w:sectPr w:rsidR="00392915" w:rsidRPr="00392915">
          <w:headerReference w:type="default" r:id="rId8"/>
          <w:pgSz w:w="11906" w:h="16838"/>
          <w:pgMar w:top="1134" w:right="567" w:bottom="1134" w:left="1134" w:header="709" w:footer="709" w:gutter="0"/>
          <w:cols w:space="720"/>
        </w:sectPr>
      </w:pPr>
    </w:p>
    <w:p w:rsidR="00392915" w:rsidRPr="00392915" w:rsidRDefault="00392915" w:rsidP="00392915">
      <w:pPr>
        <w:pStyle w:val="a5"/>
        <w:ind w:left="106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92915"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 w:rsidRPr="00392915">
        <w:rPr>
          <w:rFonts w:ascii="Times New Roman" w:hAnsi="Times New Roman" w:cs="Times New Roman"/>
          <w:b/>
          <w:bCs/>
          <w:sz w:val="28"/>
          <w:szCs w:val="28"/>
        </w:rPr>
        <w:t xml:space="preserve"> Стандарт предоставления государственной услуги</w:t>
      </w:r>
    </w:p>
    <w:p w:rsidR="00392915" w:rsidRPr="00392915" w:rsidRDefault="00392915" w:rsidP="00392915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W w:w="15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44"/>
        <w:gridCol w:w="6237"/>
        <w:gridCol w:w="4253"/>
      </w:tblGrid>
      <w:tr w:rsidR="00392915" w:rsidRPr="00392915" w:rsidTr="00392915">
        <w:trPr>
          <w:trHeight w:val="1004"/>
        </w:trPr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92915" w:rsidRDefault="00392915">
            <w:pPr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Наименование требования к стандарту предоставления государственной услуги 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92915" w:rsidRDefault="00392915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одержание требований к стандарт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Нормативный акт,  устанавливающий  государственную услугу или требование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1. Наименование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 w:firstLine="142"/>
              <w:jc w:val="both"/>
              <w:rPr>
                <w:szCs w:val="28"/>
                <w:lang w:eastAsia="en-US"/>
              </w:rPr>
            </w:pPr>
            <w:r w:rsidRPr="00392915">
              <w:rPr>
                <w:bCs/>
                <w:sz w:val="28"/>
                <w:szCs w:val="28"/>
                <w:lang w:eastAsia="en-US"/>
              </w:rPr>
              <w:t>Выдача архивных  документов пользователю для работы в читальном зале архив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ч. 1 ст. 24 Федерального закона № 125-ФЗ; 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ст. 19 Закона РТ № 644; 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т.1 Закона РТ № 63-ЗРТ;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. 5.7., 5.12., 5.13.,  Правил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2. </w:t>
            </w:r>
            <w:r w:rsidRPr="00392915">
              <w:rPr>
                <w:i/>
                <w:iCs/>
                <w:sz w:val="28"/>
                <w:szCs w:val="28"/>
                <w:lang w:eastAsia="en-US"/>
              </w:rPr>
              <w:t>Наименование исполнительного органа местного самоуправления, непосредственно предоставляющего государственную 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Исполнительный комитет _______муниципального района</w:t>
            </w:r>
          </w:p>
          <w:p w:rsidR="00392915" w:rsidRPr="00392915" w:rsidRDefault="00392915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Архивный отдел исполнительного  комитета _______ муниципального района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ч. 3 ст. 4 Федерального закона № 125-ФЗ; 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ст. 4 Закона РТ № 644; 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Положение об отделе 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3. Описание результата предоставления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редоставление пользователю по теме исследования архивных дел, научно-справочного аппарата (описи, каталоги, базы данных, картотеки, путеводители, систематические перечни документов), изданий научно-справочной библиотеки архива, копий архивных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ч.1 ст. 24 Федерального закона № 125-ФЗ; </w:t>
            </w:r>
          </w:p>
          <w:p w:rsidR="00392915" w:rsidRPr="00392915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т. 19 Закона РТ № 644;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п. 5.13. Правил; 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пп. 3.1.1, 3.1.2., 3.1.4., 3.1.5., 3.1.6. Порядка 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4.</w:t>
            </w:r>
            <w:r w:rsidRPr="00392915">
              <w:rPr>
                <w:sz w:val="28"/>
                <w:szCs w:val="28"/>
                <w:lang w:val="en-US" w:eastAsia="en-US"/>
              </w:rPr>
              <w:t> </w:t>
            </w:r>
            <w:r w:rsidRPr="00392915">
              <w:rPr>
                <w:sz w:val="28"/>
                <w:szCs w:val="28"/>
                <w:lang w:eastAsia="en-US"/>
              </w:rPr>
              <w:t xml:space="preserve">Срок предоставления государственной услуги, </w:t>
            </w:r>
            <w:r w:rsidRPr="00392915">
              <w:rPr>
                <w:i/>
                <w:iCs/>
                <w:sz w:val="28"/>
                <w:szCs w:val="28"/>
                <w:lang w:eastAsia="en-US"/>
              </w:rPr>
              <w:t xml:space="preserve">в том числе с учетом необходимости </w:t>
            </w:r>
            <w:r w:rsidRPr="00392915">
              <w:rPr>
                <w:i/>
                <w:iCs/>
                <w:sz w:val="28"/>
                <w:szCs w:val="28"/>
                <w:lang w:eastAsia="en-US"/>
              </w:rPr>
              <w:lastRenderedPageBreak/>
              <w:t>обращения в организации, участвующие в предоставлении государственной услуги, срок приостановления предоставления государствен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Default="00392915">
            <w:pPr>
              <w:suppressAutoHyphens/>
              <w:spacing w:line="276" w:lineRule="auto"/>
              <w:ind w:left="283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В день обращения заявителя</w:t>
            </w:r>
          </w:p>
          <w:p w:rsidR="00F532CB" w:rsidRPr="00392915" w:rsidRDefault="00F532CB">
            <w:pPr>
              <w:suppressAutoHyphens/>
              <w:spacing w:line="276" w:lineRule="auto"/>
              <w:ind w:left="283"/>
              <w:jc w:val="both"/>
              <w:rPr>
                <w:szCs w:val="28"/>
                <w:lang w:eastAsia="en-US"/>
              </w:rPr>
            </w:pPr>
            <w:r>
              <w:rPr>
                <w:color w:val="FF0000"/>
                <w:sz w:val="28"/>
                <w:szCs w:val="28"/>
              </w:rPr>
              <w:t>Приостановление срока предоставления государственной услуги не предусмотрено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пп. 2.3, 3.1.5., 3.1.6. Порядка 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2.5.</w:t>
            </w:r>
            <w:r w:rsidRPr="00392915">
              <w:rPr>
                <w:sz w:val="28"/>
                <w:szCs w:val="28"/>
                <w:lang w:val="en-US" w:eastAsia="en-US"/>
              </w:rPr>
              <w:t> </w:t>
            </w:r>
            <w:r w:rsidRPr="00392915">
              <w:rPr>
                <w:sz w:val="28"/>
                <w:szCs w:val="28"/>
                <w:lang w:eastAsia="en-US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государственной услуги, а также услуг, которые являются необходимыми и обязательными для предоставления государственных услуг, подлежащих представлению заявителем, </w:t>
            </w:r>
            <w:r w:rsidRPr="00392915">
              <w:rPr>
                <w:i/>
                <w:iCs/>
                <w:sz w:val="28"/>
                <w:szCs w:val="28"/>
                <w:lang w:eastAsia="en-US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ри личном (письменном) обращении:</w:t>
            </w:r>
          </w:p>
          <w:p w:rsidR="00392915" w:rsidRPr="00392915" w:rsidRDefault="00392915">
            <w:pPr>
              <w:spacing w:line="276" w:lineRule="auto"/>
              <w:ind w:left="33" w:firstLine="285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1. Заявление или письмо организации, направившей пользователя в архив или заявление пользователя о продлении срока работы в читальном зале.</w:t>
            </w:r>
          </w:p>
          <w:p w:rsidR="00392915" w:rsidRPr="00392915" w:rsidRDefault="00392915">
            <w:pPr>
              <w:spacing w:line="276" w:lineRule="auto"/>
              <w:ind w:firstLine="317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В личном заявлении или письме указываются фамилия, имя, отчество пользователей, должность, ученое звание, ученая степень, тема и хронологические рамки и цель исследования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 Документы, удостоверяющие личность.</w:t>
            </w:r>
          </w:p>
          <w:p w:rsidR="00392915" w:rsidRDefault="0039291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3. Документы, подтверждающие полномочия представителя юридического лица.</w:t>
            </w:r>
          </w:p>
          <w:p w:rsidR="00CA671A" w:rsidRPr="00F51B67" w:rsidRDefault="00CA671A" w:rsidP="00CA671A">
            <w:pPr>
              <w:autoSpaceDE w:val="0"/>
              <w:autoSpaceDN w:val="0"/>
              <w:adjustRightInd w:val="0"/>
              <w:ind w:firstLine="176"/>
              <w:jc w:val="both"/>
              <w:rPr>
                <w:b/>
                <w:color w:val="FF0000"/>
                <w:sz w:val="28"/>
                <w:szCs w:val="28"/>
              </w:rPr>
            </w:pPr>
            <w:r w:rsidRPr="001B1B94">
              <w:rPr>
                <w:color w:val="FF0000"/>
                <w:sz w:val="28"/>
                <w:szCs w:val="28"/>
              </w:rPr>
              <w:t>Бланк заявления для получения государственной услуги заявитель может получить при личном обращении в Исполком</w:t>
            </w:r>
            <w:r>
              <w:rPr>
                <w:color w:val="FF0000"/>
                <w:sz w:val="28"/>
                <w:szCs w:val="28"/>
              </w:rPr>
              <w:t xml:space="preserve">, </w:t>
            </w:r>
            <w:r w:rsidRPr="00F51B67">
              <w:rPr>
                <w:b/>
                <w:color w:val="FF0000"/>
                <w:sz w:val="28"/>
                <w:szCs w:val="28"/>
                <w:lang w:eastAsia="en-US"/>
              </w:rPr>
              <w:t>многофункциональн</w:t>
            </w:r>
            <w:r>
              <w:rPr>
                <w:b/>
                <w:color w:val="FF0000"/>
                <w:sz w:val="28"/>
                <w:szCs w:val="28"/>
                <w:lang w:eastAsia="en-US"/>
              </w:rPr>
              <w:t>ый</w:t>
            </w:r>
            <w:r w:rsidRPr="00F51B67">
              <w:rPr>
                <w:b/>
                <w:color w:val="FF0000"/>
                <w:sz w:val="28"/>
                <w:szCs w:val="28"/>
                <w:lang w:eastAsia="en-US"/>
              </w:rPr>
              <w:t xml:space="preserve"> центр предоставления государственных и муниципальных услуг (далее – МФЦ), в удаленных рабочих местах МФЦ</w:t>
            </w:r>
            <w:r w:rsidRPr="001B1B94">
              <w:rPr>
                <w:color w:val="FF0000"/>
                <w:sz w:val="28"/>
                <w:szCs w:val="28"/>
              </w:rPr>
              <w:t>. Электронн</w:t>
            </w:r>
            <w:r>
              <w:rPr>
                <w:color w:val="FF0000"/>
                <w:sz w:val="28"/>
                <w:szCs w:val="28"/>
              </w:rPr>
              <w:t>ые</w:t>
            </w:r>
            <w:r w:rsidRPr="001B1B94">
              <w:rPr>
                <w:color w:val="FF0000"/>
                <w:sz w:val="28"/>
                <w:szCs w:val="28"/>
              </w:rPr>
              <w:t xml:space="preserve"> форм</w:t>
            </w:r>
            <w:r>
              <w:rPr>
                <w:color w:val="FF0000"/>
                <w:sz w:val="28"/>
                <w:szCs w:val="28"/>
              </w:rPr>
              <w:t>ы</w:t>
            </w:r>
            <w:r w:rsidRPr="001B1B94">
              <w:rPr>
                <w:color w:val="FF0000"/>
                <w:sz w:val="28"/>
                <w:szCs w:val="28"/>
              </w:rPr>
              <w:t xml:space="preserve"> бланк</w:t>
            </w:r>
            <w:r>
              <w:rPr>
                <w:color w:val="FF0000"/>
                <w:sz w:val="28"/>
                <w:szCs w:val="28"/>
              </w:rPr>
              <w:t>ов заявления</w:t>
            </w:r>
            <w:r w:rsidRPr="001B1B94">
              <w:rPr>
                <w:color w:val="FF0000"/>
                <w:sz w:val="28"/>
                <w:szCs w:val="28"/>
              </w:rPr>
              <w:t xml:space="preserve"> </w:t>
            </w:r>
            <w:r w:rsidRPr="001B1B94">
              <w:rPr>
                <w:color w:val="FF0000"/>
                <w:sz w:val="28"/>
                <w:szCs w:val="28"/>
              </w:rPr>
              <w:lastRenderedPageBreak/>
              <w:t>размещен</w:t>
            </w:r>
            <w:r>
              <w:rPr>
                <w:color w:val="FF0000"/>
                <w:sz w:val="28"/>
                <w:szCs w:val="28"/>
              </w:rPr>
              <w:t>ы</w:t>
            </w:r>
            <w:r w:rsidRPr="001B1B94">
              <w:rPr>
                <w:color w:val="FF0000"/>
                <w:sz w:val="28"/>
                <w:szCs w:val="28"/>
              </w:rPr>
              <w:t xml:space="preserve"> на официальном сайте </w:t>
            </w:r>
            <w:r>
              <w:rPr>
                <w:b/>
                <w:color w:val="FF0000"/>
                <w:sz w:val="28"/>
                <w:szCs w:val="28"/>
              </w:rPr>
              <w:t>Исполкома</w:t>
            </w:r>
            <w:r w:rsidRPr="00F51B67">
              <w:rPr>
                <w:b/>
                <w:color w:val="FF0000"/>
                <w:sz w:val="28"/>
                <w:szCs w:val="28"/>
              </w:rPr>
              <w:t>.</w:t>
            </w:r>
          </w:p>
          <w:p w:rsidR="00CA671A" w:rsidRPr="001B1B94" w:rsidRDefault="00CA671A" w:rsidP="00CA671A">
            <w:pPr>
              <w:pStyle w:val="ConsPlusNonformat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1B1B94">
              <w:rPr>
                <w:rFonts w:ascii="Times New Roman" w:hAnsi="Times New Roman"/>
                <w:color w:val="FF0000"/>
                <w:sz w:val="28"/>
                <w:szCs w:val="28"/>
              </w:rPr>
              <w:t>Заявление и прилагаемые документы могут быть представлены (направлены) заявителем на бумажных носителях одним из следующих способов:</w:t>
            </w:r>
          </w:p>
          <w:p w:rsidR="00CA671A" w:rsidRPr="001B1B94" w:rsidRDefault="00CA671A" w:rsidP="00CA671A">
            <w:pPr>
              <w:pStyle w:val="ConsPlusNonformat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1B1B94">
              <w:rPr>
                <w:rFonts w:ascii="Times New Roman" w:hAnsi="Times New Roman"/>
                <w:color w:val="FF0000"/>
                <w:sz w:val="28"/>
                <w:szCs w:val="28"/>
              </w:rPr>
              <w:t>лично (лицом, действующим от имени заявителя, на основании доверенности);</w:t>
            </w:r>
          </w:p>
          <w:p w:rsidR="00CA671A" w:rsidRPr="001B1B94" w:rsidRDefault="00CA671A" w:rsidP="00CA671A">
            <w:pPr>
              <w:pStyle w:val="ConsPlusNonformat"/>
              <w:ind w:firstLine="176"/>
              <w:jc w:val="both"/>
              <w:rPr>
                <w:rFonts w:ascii="Times New Roman" w:hAnsi="Times New Roman"/>
                <w:color w:val="FF0000"/>
                <w:sz w:val="28"/>
                <w:szCs w:val="28"/>
              </w:rPr>
            </w:pPr>
            <w:r w:rsidRPr="001B1B94">
              <w:rPr>
                <w:rFonts w:ascii="Times New Roman" w:hAnsi="Times New Roman"/>
                <w:color w:val="FF0000"/>
                <w:sz w:val="28"/>
                <w:szCs w:val="28"/>
              </w:rPr>
              <w:t>заказным почтовым отправлением с уведомлением о вручении.</w:t>
            </w:r>
          </w:p>
          <w:p w:rsidR="00CA671A" w:rsidRPr="00392915" w:rsidRDefault="00CA671A" w:rsidP="00CA671A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1B1B94">
              <w:rPr>
                <w:color w:val="FF0000"/>
                <w:sz w:val="28"/>
                <w:szCs w:val="28"/>
              </w:rPr>
              <w:t>Заявление и документы также могут быть представлены (направлены) заявителем в виде электронного документа, подписанного усиленной квалифицированной электронной подписью, через информационно-телекоммуникационные сети общего доступа, в том числе через информационно-телеком</w:t>
            </w:r>
            <w:r>
              <w:rPr>
                <w:color w:val="FF0000"/>
                <w:sz w:val="28"/>
                <w:szCs w:val="28"/>
              </w:rPr>
              <w:t>муникационную сеть «Интернет»</w:t>
            </w:r>
            <w:r w:rsidRPr="001B1B94">
              <w:rPr>
                <w:color w:val="FF0000"/>
                <w:sz w:val="28"/>
                <w:szCs w:val="28"/>
              </w:rPr>
              <w:t>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 xml:space="preserve">пп. 2.1., 2.2. Порядка 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 xml:space="preserve">2.6. Исчерпывающий перечень документов, необходимых в соответствии с нормативными правовыми актами для предоставления государственной услуги, которые находятся в распоряжении государственных органов, органов местного самоуправления и иных организаций и которые заявитель </w:t>
            </w:r>
            <w:r w:rsidRPr="00392915">
              <w:rPr>
                <w:sz w:val="28"/>
                <w:szCs w:val="28"/>
                <w:lang w:eastAsia="en-US"/>
              </w:rPr>
              <w:lastRenderedPageBreak/>
              <w:t>вправе представить</w:t>
            </w:r>
            <w:r w:rsidRPr="00392915">
              <w:rPr>
                <w:lang w:eastAsia="en-US"/>
              </w:rPr>
              <w:t xml:space="preserve">, </w:t>
            </w:r>
            <w:r w:rsidRPr="00392915">
              <w:rPr>
                <w:i/>
                <w:iCs/>
                <w:sz w:val="28"/>
                <w:szCs w:val="28"/>
                <w:lang w:eastAsia="en-US"/>
              </w:rPr>
              <w:t>а также 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Предоставление документов, которые могут быть отнесены к данной категории,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2.7.</w:t>
            </w:r>
            <w:r w:rsidRPr="00392915">
              <w:rPr>
                <w:sz w:val="28"/>
                <w:szCs w:val="28"/>
                <w:lang w:val="en-US" w:eastAsia="en-US"/>
              </w:rPr>
              <w:t> </w:t>
            </w:r>
            <w:r w:rsidRPr="00392915">
              <w:rPr>
                <w:sz w:val="28"/>
                <w:szCs w:val="28"/>
                <w:lang w:eastAsia="en-US"/>
              </w:rPr>
              <w:t>Перечень органов государственной власти (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предоставления государственной услуги и которое осуществляется органом исполнительной власти, предоставляющим государственную услугу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tabs>
                <w:tab w:val="num" w:pos="0"/>
              </w:tabs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огласование государственной услуги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widowControl w:val="0"/>
              <w:suppressAutoHyphens/>
              <w:spacing w:line="276" w:lineRule="auto"/>
              <w:ind w:left="34"/>
              <w:jc w:val="both"/>
              <w:rPr>
                <w:snapToGrid w:val="0"/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8. Исчерпывающий перечень оснований для отказа в приеме документов, необходимых для предоставления государственной 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firstLine="305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1. Подача документов ненадлежащим лицом</w:t>
            </w:r>
          </w:p>
          <w:p w:rsidR="00392915" w:rsidRPr="00392915" w:rsidRDefault="00392915">
            <w:pPr>
              <w:spacing w:line="276" w:lineRule="auto"/>
              <w:ind w:firstLine="305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 Несоответствие представленных документов перечню документов, указанных в п. 2.5 настоящего Регламента.</w:t>
            </w:r>
          </w:p>
          <w:p w:rsidR="00392915" w:rsidRPr="00392915" w:rsidRDefault="00392915">
            <w:pPr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3. Наличие неоговоренных исправлений в </w:t>
            </w:r>
            <w:r w:rsidRPr="00392915">
              <w:rPr>
                <w:sz w:val="28"/>
                <w:szCs w:val="28"/>
                <w:lang w:eastAsia="en-US"/>
              </w:rPr>
              <w:lastRenderedPageBreak/>
              <w:t>подаваемых документах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ст. 25 Федерального закона № 125-ФЗ;</w:t>
            </w:r>
          </w:p>
          <w:p w:rsidR="00392915" w:rsidRPr="00392915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.п. 3.1.1. Порядка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2.9.</w:t>
            </w:r>
            <w:r w:rsidRPr="00392915">
              <w:rPr>
                <w:sz w:val="28"/>
                <w:szCs w:val="28"/>
                <w:lang w:val="en-US" w:eastAsia="en-US"/>
              </w:rPr>
              <w:t> </w:t>
            </w:r>
            <w:r w:rsidRPr="00392915">
              <w:rPr>
                <w:sz w:val="28"/>
                <w:szCs w:val="28"/>
                <w:lang w:eastAsia="en-US"/>
              </w:rPr>
              <w:t>Исчерпывающий перечень оснований для приостановления или отказа в предоставлении государственной услуги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й для приостановления:</w:t>
            </w:r>
          </w:p>
          <w:p w:rsidR="00392915" w:rsidRPr="00392915" w:rsidRDefault="00392915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1. Отсутствие свободных рабочих мест для просмотра архивных документов.</w:t>
            </w:r>
          </w:p>
          <w:p w:rsidR="00392915" w:rsidRPr="00392915" w:rsidRDefault="00392915">
            <w:pPr>
              <w:suppressAutoHyphens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 Необходимость выполнения служебных заданий сотрудниками отдела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3. Выдача дел и документов во временное пользование другим учреждениям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4. Выдача дел и документов другому пользователю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5. Экспонирование заказанных материалов на выставке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6. Дела (документы), не прошли научного описания и технического оформления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7. Окончание срока действия разрешения Заявителю на работу в читальном зале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8. Заказ в течение рабочего дня: 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более 20 дел общих объемом более 1500 листов из архивных фондов государственных органов, органов местного самоуправления и организаций или более 500 листов из архивных фондов личного происхождения; 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более 10 единиц хранения аудиовизуальных и архивных документов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9. Превышение 20 единиц хранения  находящихся одновременно у пользователя </w:t>
            </w:r>
            <w:r w:rsidRPr="00392915">
              <w:rPr>
                <w:sz w:val="28"/>
                <w:szCs w:val="28"/>
                <w:lang w:eastAsia="en-US"/>
              </w:rPr>
              <w:lastRenderedPageBreak/>
              <w:t>количества дел, документов, копий фонда пользования .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10. Нарушение Заявителем пп. 3.2.1.-3.2.17. Порядка. 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rFonts w:ascii="Times New Roman CYR" w:hAnsi="Times New Roman CYR" w:cs="Times New Roman CYR"/>
                <w:szCs w:val="28"/>
                <w:lang w:eastAsia="en-US"/>
              </w:rPr>
            </w:pPr>
            <w:r w:rsidRPr="00392915">
              <w:rPr>
                <w:rFonts w:ascii="Times New Roman CYR" w:hAnsi="Times New Roman CYR" w:cs="Times New Roman CYR"/>
                <w:sz w:val="28"/>
                <w:szCs w:val="28"/>
                <w:lang w:eastAsia="en-US"/>
              </w:rPr>
              <w:t>Основания для отказа:</w:t>
            </w:r>
          </w:p>
          <w:p w:rsidR="00392915" w:rsidRPr="00392915" w:rsidRDefault="00392915">
            <w:pPr>
              <w:suppressAutoHyphens/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1. Отсутствие запрашиваемых документов.</w:t>
            </w:r>
          </w:p>
          <w:p w:rsidR="00392915" w:rsidRPr="00392915" w:rsidRDefault="00392915">
            <w:pPr>
              <w:spacing w:line="276" w:lineRule="auto"/>
              <w:ind w:firstLine="317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2. Ограничения на использование документов, установленные в соответствии с законодательством Российской Федерации и Республики Татарстан или фондообразователем при передаче документов на постоянное хранение. </w:t>
            </w:r>
          </w:p>
          <w:p w:rsidR="00392915" w:rsidRPr="00392915" w:rsidRDefault="00392915">
            <w:pPr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3. Неудовлетворительное физическое состояние документ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Ч. 8 ст. 26 Федерального закона № 125-ФЗ;</w:t>
            </w:r>
          </w:p>
          <w:p w:rsidR="00392915" w:rsidRPr="00392915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т. 25 Федерального закона № 125-ФЗ;</w:t>
            </w:r>
          </w:p>
          <w:p w:rsidR="00392915" w:rsidRPr="00392915" w:rsidRDefault="00392915">
            <w:pPr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т. 19 Закона РТ № 644;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п. 2.3., 3.1.1., 3.1.5., 3.2. Порядка;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п. 2.11.7.1, 2.11.10, 5.13 Правил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государственной 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firstLine="283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Государственная услуга предоставляется на безвозмездной основе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ч. 1 ст. 8 Федерального закона № 210-ФЗ;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. 1.4. Порядка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2.11. Порядок, размер и основания взимания платы за предоставление услуг, которые являются необходимыми и обязательными для предоставления государственной </w:t>
            </w:r>
            <w:r w:rsidRPr="00392915">
              <w:rPr>
                <w:sz w:val="28"/>
                <w:szCs w:val="28"/>
                <w:lang w:eastAsia="en-US"/>
              </w:rPr>
              <w:lastRenderedPageBreak/>
              <w:t>услуги, включая информацию о методике расчета размера такой платы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 w:firstLine="249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Предоставление необходимых и обязательных услуг не требуетс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ч. 3 ст. 15 Федерального закона №125-ФЗ; </w:t>
            </w:r>
          </w:p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ч. 1 ст. 8 Федерального закона № 210-ФЗ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2.12. Максимальный срок ожидания в очереди при подаче запроса о предоставлении государственной услуги и при получении результата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Максимальный срок ожидания  приема  получателя государственной услуги (заявителя) при подаче запроса и при получении результата не должен превышать 15 минут. </w:t>
            </w:r>
          </w:p>
          <w:p w:rsidR="00392915" w:rsidRPr="00392915" w:rsidRDefault="00392915">
            <w:pPr>
              <w:spacing w:line="276" w:lineRule="auto"/>
              <w:ind w:left="34" w:firstLine="28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Очередность для отдельных категорий получателей государственной услуги не установлена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13. Срок регистрации запроса заявителя о предоставлении государственной услуги</w:t>
            </w:r>
            <w:r w:rsidRPr="00392915">
              <w:rPr>
                <w:i/>
                <w:iCs/>
                <w:sz w:val="28"/>
                <w:szCs w:val="28"/>
                <w:lang w:eastAsia="en-US"/>
              </w:rPr>
              <w:t>, в том числе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pacing w:line="276" w:lineRule="auto"/>
              <w:ind w:left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В день поступления заявления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. 16 ч. IV Правил делопроизводства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autoSpaceDE w:val="0"/>
              <w:autoSpaceDN w:val="0"/>
              <w:spacing w:line="252" w:lineRule="auto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.14. Требования к помещениям, в которых предоставляется государственная услуга, 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9291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Предоставление государствен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392915" w:rsidRPr="00392915" w:rsidRDefault="00392915">
            <w:pPr>
              <w:pStyle w:val="ConsPlusNormal"/>
              <w:spacing w:line="252" w:lineRule="auto"/>
              <w:ind w:firstLine="435"/>
              <w:jc w:val="both"/>
              <w:rPr>
                <w:rFonts w:ascii="Times New Roman" w:hAnsi="Times New Roman" w:cs="Times New Roman"/>
                <w:sz w:val="28"/>
                <w:szCs w:val="28"/>
                <w:lang w:eastAsia="en-US"/>
              </w:rPr>
            </w:pPr>
            <w:r w:rsidRPr="00392915">
              <w:rPr>
                <w:rFonts w:ascii="Times New Roman" w:hAnsi="Times New Roman" w:cs="Times New Roman"/>
                <w:sz w:val="28"/>
                <w:szCs w:val="28"/>
                <w:lang w:eastAsia="en-US"/>
              </w:rPr>
              <w:t>Обеспечивается беспрепятственный доступ инвалидов к месту предоставления государственной услуги (удобный вход-выход в помещения и перемещение в их пределах).</w:t>
            </w:r>
          </w:p>
          <w:p w:rsidR="00392915" w:rsidRPr="00392915" w:rsidRDefault="00392915">
            <w:pPr>
              <w:autoSpaceDE w:val="0"/>
              <w:autoSpaceDN w:val="0"/>
              <w:spacing w:line="252" w:lineRule="auto"/>
              <w:ind w:firstLine="435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Визуальная, текстовая и мультимедийная информация о порядке предоставления государственной услуги размещается в удобных </w:t>
            </w:r>
            <w:r w:rsidRPr="00392915">
              <w:rPr>
                <w:sz w:val="28"/>
                <w:szCs w:val="28"/>
                <w:lang w:eastAsia="en-US"/>
              </w:rPr>
              <w:lastRenderedPageBreak/>
              <w:t>для заявителей местах, в том числе с учетом ограниченных возможностей инвалидов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2.15. Показатели доступности и качества государственной услуги, в том числе количество взаимодействия заявителя с должностными лицами при предоставлении государственной услуги и их продолжительность, возможность получения государственной услуги в многофункциональном центре предоставления государственных и муниципальных услуг, в удаленных рабочих местах многофункционального центра предоставления государственных и муниципальных услуг, возможность получения информации о ходе предоставления государственной услуги, в том числе с использованием информационно-коммуникационных технологий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оказателями доступности предоставления государственной услуги являются: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расположенность помещения _____________ в зоне доступности общественного транспорта;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наличие исчерпывающей информации о способах, порядке и сроках предоставления государственной услуги на информационных стендах, информационных ресурсах ______________ в сети «Интернет», Портале государственных и муниципальных услуг Республики Татарстан, Едином портале государственных и муниципальных услуг.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Качество предоставления государственной услуги характеризуется отсутствием: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очередей при приеме и выдаче документов заявителям;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нарушений сроков предоставления государственной услуги;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жалоб на действия (бездействие) муниципальных служащих, предоставляющих государственную услугу;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20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жалоб на некорректное, невнимательное отношение муниципальных служащих, оказывающих государственную услугу, к заявителям.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ри подаче запроса о предоставлении государственной услуги и при получении результата государственной услуги - однократное взаимодействие должностного лица, предоставляющего государственную услугу, и заявителя. Продолжительность взаимодействия определяется настоящим Регламентом.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176"/>
              <w:jc w:val="both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ри предоставлении государственной услуги в МФЦ, в удаленных рабочих местах МФЦ  консультацию, прием и выдачу документов осуществляет специалист МФЦ.</w:t>
            </w:r>
          </w:p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Информация о ходе предоставления государственной услуги может быть получена заявителем на сайте _______, на Портале государственных и муниципальных услуг Республики Татарстан, Едином портале государственных и муниципальных услуг, в МФЦ, удаленных рабочих местах МФЦ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autoSpaceDE w:val="0"/>
              <w:autoSpaceDN w:val="0"/>
              <w:adjustRightInd w:val="0"/>
              <w:spacing w:line="276" w:lineRule="auto"/>
              <w:ind w:left="34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ч. 1 ст. 24 Федерального закона № 125-ФЗ</w:t>
            </w:r>
          </w:p>
        </w:tc>
      </w:tr>
      <w:tr w:rsidR="00392915" w:rsidRPr="00392915" w:rsidTr="00392915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2.16. Особенности предоставления государственной  услуги в электронной форме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tabs>
                <w:tab w:val="num" w:pos="0"/>
              </w:tabs>
              <w:spacing w:line="276" w:lineRule="auto"/>
              <w:ind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Заявление о предоставлении государственной услуги может быть направлено в форме электронного документа по электронному адресу:</w:t>
            </w:r>
          </w:p>
          <w:p w:rsidR="00392915" w:rsidRPr="00392915" w:rsidRDefault="00392915">
            <w:pPr>
              <w:tabs>
                <w:tab w:val="num" w:pos="0"/>
              </w:tabs>
              <w:spacing w:line="276" w:lineRule="auto"/>
              <w:ind w:left="283" w:firstLine="318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val="en-US" w:eastAsia="en-US"/>
              </w:rPr>
              <w:t>E</w:t>
            </w:r>
            <w:r w:rsidRPr="00392915">
              <w:rPr>
                <w:sz w:val="28"/>
                <w:szCs w:val="28"/>
                <w:lang w:eastAsia="en-US"/>
              </w:rPr>
              <w:t>-</w:t>
            </w:r>
            <w:r w:rsidRPr="00392915">
              <w:rPr>
                <w:sz w:val="28"/>
                <w:szCs w:val="28"/>
                <w:lang w:val="en-US" w:eastAsia="en-US"/>
              </w:rPr>
              <w:t>mal</w:t>
            </w:r>
            <w:r w:rsidRPr="00392915">
              <w:rPr>
                <w:sz w:val="28"/>
                <w:szCs w:val="28"/>
                <w:lang w:eastAsia="en-US"/>
              </w:rPr>
              <w:t xml:space="preserve">: </w:t>
            </w:r>
            <w:hyperlink r:id="rId9" w:history="1">
              <w:r w:rsidRPr="00392915">
                <w:rPr>
                  <w:rStyle w:val="a3"/>
                  <w:color w:val="auto"/>
                  <w:sz w:val="28"/>
                  <w:szCs w:val="28"/>
                  <w:lang w:eastAsia="en-US"/>
                </w:rPr>
                <w:t>_______________@</w:t>
              </w:r>
              <w:r w:rsidRPr="00392915">
                <w:rPr>
                  <w:rStyle w:val="a3"/>
                  <w:color w:val="auto"/>
                  <w:sz w:val="28"/>
                  <w:szCs w:val="28"/>
                  <w:lang w:val="en-US" w:eastAsia="en-US"/>
                </w:rPr>
                <w:t>tatar</w:t>
              </w:r>
              <w:r w:rsidRPr="00392915">
                <w:rPr>
                  <w:rStyle w:val="a3"/>
                  <w:color w:val="auto"/>
                  <w:sz w:val="28"/>
                  <w:szCs w:val="28"/>
                  <w:lang w:eastAsia="en-US"/>
                </w:rPr>
                <w:t>.</w:t>
              </w:r>
              <w:r w:rsidRPr="00392915">
                <w:rPr>
                  <w:rStyle w:val="a3"/>
                  <w:color w:val="auto"/>
                  <w:sz w:val="28"/>
                  <w:szCs w:val="28"/>
                  <w:lang w:val="en-US" w:eastAsia="en-US"/>
                </w:rPr>
                <w:t>ru</w:t>
              </w:r>
            </w:hyperlink>
            <w:r w:rsidRPr="00392915">
              <w:rPr>
                <w:sz w:val="28"/>
                <w:szCs w:val="28"/>
                <w:lang w:val="en-US" w:eastAsia="en-US"/>
              </w:rPr>
              <w:t xml:space="preserve"> 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ind w:left="34"/>
              <w:jc w:val="both"/>
              <w:rPr>
                <w:strike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ч. 1 ст. 19 Федерального закона № 59-ФЗ</w:t>
            </w:r>
            <w:r w:rsidRPr="00392915">
              <w:rPr>
                <w:strike/>
                <w:sz w:val="28"/>
                <w:szCs w:val="28"/>
                <w:lang w:eastAsia="en-US"/>
              </w:rPr>
              <w:t>;</w:t>
            </w:r>
          </w:p>
        </w:tc>
      </w:tr>
    </w:tbl>
    <w:p w:rsidR="00392915" w:rsidRPr="00392915" w:rsidRDefault="00392915" w:rsidP="00392915">
      <w:pPr>
        <w:rPr>
          <w:bCs/>
          <w:sz w:val="28"/>
          <w:szCs w:val="28"/>
        </w:rPr>
        <w:sectPr w:rsidR="00392915" w:rsidRPr="00392915">
          <w:pgSz w:w="16838" w:h="11906" w:orient="landscape"/>
          <w:pgMar w:top="851" w:right="1134" w:bottom="851" w:left="1134" w:header="709" w:footer="709" w:gutter="0"/>
          <w:cols w:space="720"/>
        </w:sectPr>
      </w:pPr>
    </w:p>
    <w:p w:rsidR="00392915" w:rsidRPr="00392915" w:rsidRDefault="00392915" w:rsidP="00392915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392915">
        <w:rPr>
          <w:b/>
          <w:bCs/>
          <w:sz w:val="28"/>
          <w:szCs w:val="28"/>
        </w:rPr>
        <w:lastRenderedPageBreak/>
        <w:t>3. Состав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392915" w:rsidRPr="00392915" w:rsidRDefault="00392915" w:rsidP="0039291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1. Описание последовательности действий при предоставлении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услуги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1.1. предоставление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</w:t>
      </w:r>
      <w:r w:rsidRPr="00392915">
        <w:rPr>
          <w:bCs/>
          <w:spacing w:val="2"/>
          <w:sz w:val="28"/>
          <w:szCs w:val="28"/>
        </w:rPr>
        <w:t>услуги по</w:t>
      </w:r>
      <w:r w:rsidRPr="00392915">
        <w:rPr>
          <w:spacing w:val="2"/>
          <w:sz w:val="28"/>
          <w:szCs w:val="28"/>
        </w:rPr>
        <w:t xml:space="preserve"> </w:t>
      </w:r>
      <w:r w:rsidRPr="00392915">
        <w:rPr>
          <w:bCs/>
          <w:spacing w:val="2"/>
          <w:sz w:val="28"/>
          <w:szCs w:val="28"/>
        </w:rPr>
        <w:t>выдаче архивных  документов пользователю для работы в читальном зале муниципального архива</w:t>
      </w:r>
      <w:r w:rsidRPr="00392915">
        <w:rPr>
          <w:spacing w:val="2"/>
          <w:sz w:val="28"/>
          <w:szCs w:val="28"/>
        </w:rPr>
        <w:t xml:space="preserve"> включает в себя следующие процедуры: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1) консультирование заявителя;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2) принятие и регистрация заявления;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 3) проверка документов и выдача анкеты;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 4) выдача заявителю для заполнения бланка заказа (требования) на предоставление документов, копий фонда пользования, описей;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5) выявление и подготовка архивных документов пользователю для работы в читальном зале муниципального архива.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 6) выдача архивных документов для работы в читальном зале;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1.2. Блок-схема последовательности действий по предоставлению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услуги представлена в приложении № 2.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3.2. Оказание консультаций заявителю</w:t>
      </w:r>
    </w:p>
    <w:p w:rsidR="00392915" w:rsidRPr="00392915" w:rsidRDefault="00392915" w:rsidP="00392915">
      <w:pPr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2.1. Заявитель вправе обратиться в Отдел  лично, по телефону и/или письменно, в том числе по электронной почте, для получения консультаций о порядке получения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услуги.</w:t>
      </w:r>
    </w:p>
    <w:p w:rsidR="00392915" w:rsidRPr="00392915" w:rsidRDefault="00392915" w:rsidP="00392915">
      <w:pPr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Специалист Отдела осуществляет консультирование заявителя, в том числе по составу, форме и содержанию документации, необходимой для получения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услуги. Подача запроса, инициирующего предоставление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услуги, не требует оказания помощи заявителю в части оформления документов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Результат процедуры: консультация заявителя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3.3. Прием и регистрация заявления</w:t>
      </w:r>
    </w:p>
    <w:p w:rsidR="00392915" w:rsidRPr="00392915" w:rsidRDefault="00392915" w:rsidP="00392915">
      <w:pPr>
        <w:tabs>
          <w:tab w:val="num" w:pos="0"/>
        </w:tabs>
        <w:ind w:firstLine="709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3.3.1. Заявитель (его представитель) лично или через МФЦ на бумажном носителе, в электронном виде через Единый портал государственных и муниципальных услуг, Портал государственных и муниципальных услуг Республики Татарстан, официальный сайт Исполкома либо по почте почтовым отправлением подает (направляет) заявление. Документы могут быть поданы </w:t>
      </w:r>
      <w:r w:rsidRPr="00392915">
        <w:rPr>
          <w:sz w:val="28"/>
          <w:szCs w:val="28"/>
        </w:rPr>
        <w:lastRenderedPageBreak/>
        <w:t>через удаленное рабочее место МФЦ. Список удаленных рабочих мест приведен в приложении № 3.</w:t>
      </w:r>
    </w:p>
    <w:p w:rsidR="00392915" w:rsidRPr="00392915" w:rsidRDefault="00392915" w:rsidP="00392915">
      <w:pPr>
        <w:tabs>
          <w:tab w:val="num" w:pos="-567"/>
        </w:tabs>
        <w:spacing w:line="276" w:lineRule="auto"/>
        <w:ind w:left="-567" w:firstLine="709"/>
        <w:jc w:val="both"/>
        <w:rPr>
          <w:szCs w:val="28"/>
          <w:lang w:eastAsia="en-US"/>
        </w:rPr>
      </w:pPr>
      <w:r w:rsidRPr="00392915">
        <w:rPr>
          <w:sz w:val="28"/>
          <w:szCs w:val="28"/>
        </w:rPr>
        <w:t xml:space="preserve">Заявление о предоставлении государственной услуги в электронной форме направляется в Отдел по электронной почте или через Интернет-приемную Исполкома. Поступившее в электронной форме заявление распечатывается, его регистрация осуществляется в установленном порядке. </w:t>
      </w:r>
    </w:p>
    <w:p w:rsidR="00392915" w:rsidRPr="00392915" w:rsidRDefault="00392915" w:rsidP="00392915">
      <w:pPr>
        <w:tabs>
          <w:tab w:val="num" w:pos="-567"/>
        </w:tabs>
        <w:spacing w:line="276" w:lineRule="auto"/>
        <w:ind w:left="-567" w:firstLine="709"/>
        <w:jc w:val="both"/>
        <w:rPr>
          <w:szCs w:val="28"/>
          <w:lang w:eastAsia="en-US"/>
        </w:rPr>
      </w:pPr>
      <w:r w:rsidRPr="00392915">
        <w:rPr>
          <w:sz w:val="28"/>
          <w:szCs w:val="28"/>
        </w:rPr>
        <w:t>3.3.2. При направлении заявления в электронной форме специалист Исполкома, отвечающий за работу с обращениями граждан, поступающими через Интернет–приемную, распечатывает, регистрирует поступившее заявление и направляет в электронном  и бумажном виде в Отдел.</w:t>
      </w:r>
    </w:p>
    <w:p w:rsidR="00392915" w:rsidRPr="00392915" w:rsidRDefault="00392915" w:rsidP="00392915">
      <w:pPr>
        <w:suppressAutoHyphens/>
        <w:ind w:firstLine="567"/>
        <w:jc w:val="both"/>
        <w:rPr>
          <w:bCs/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Процедура, устанавливаемая настоящим пунктом, осуществляется </w:t>
      </w:r>
      <w:r w:rsidRPr="00392915">
        <w:rPr>
          <w:bCs/>
          <w:spacing w:val="2"/>
          <w:sz w:val="28"/>
          <w:szCs w:val="28"/>
        </w:rPr>
        <w:t>в течение одного дня с момента поступления запроса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Результат процедуры: зарегистрированное заявление или письмо, направленное в Отдел.</w:t>
      </w:r>
    </w:p>
    <w:p w:rsidR="00392915" w:rsidRPr="00392915" w:rsidRDefault="00392915" w:rsidP="00392915">
      <w:pPr>
        <w:suppressAutoHyphens/>
        <w:ind w:firstLine="567"/>
        <w:jc w:val="both"/>
        <w:rPr>
          <w:bCs/>
          <w:spacing w:val="2"/>
          <w:sz w:val="28"/>
          <w:szCs w:val="28"/>
        </w:rPr>
      </w:pP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bCs/>
          <w:spacing w:val="2"/>
          <w:sz w:val="28"/>
          <w:szCs w:val="28"/>
        </w:rPr>
        <w:t>3.4. Выдача архивных  документов пользователю для работы в читальном зале муниципального архива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4.1. Специалист Отдела осуществляет: 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верку полномочий заявителя, в случае действия заявителя по доверенности;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верку наличия всех необходимых документов и их соответствие установленным требованиям (надлежащее оформление документов, отсутствие в документах подчисток, приписок, зачеркнутых слов и иных не оговоренных в них исправлений)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В случае отсутствия замечаний специалист Отдела осуществляет прием и регистрацию заявления.  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В случае,  если заявление поступило впервые, выдает заявителю анкету установленного образца для заполнения (приложение №4). В случае наличия оснований для отказа в приеме документов, предусмотренных пунктом 2.8 настоящего Регламента,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. 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bookmarkStart w:id="1" w:name="603"/>
      <w:bookmarkEnd w:id="1"/>
      <w:r w:rsidRPr="00392915">
        <w:rPr>
          <w:spacing w:val="2"/>
          <w:sz w:val="28"/>
          <w:szCs w:val="28"/>
        </w:rPr>
        <w:t xml:space="preserve">В случае, если </w:t>
      </w:r>
      <w:r w:rsidRPr="00392915">
        <w:rPr>
          <w:sz w:val="28"/>
          <w:szCs w:val="28"/>
          <w:lang w:eastAsia="en-US"/>
        </w:rPr>
        <w:t>заявление пользователя о продлении срока работы в читальном зале, осуществляются процедуры, предусмотренные п. 3.4.4.</w:t>
      </w:r>
    </w:p>
    <w:p w:rsidR="00392915" w:rsidRPr="00392915" w:rsidRDefault="00392915" w:rsidP="00392915">
      <w:pPr>
        <w:widowControl w:val="0"/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в день прибытия заявителя.</w:t>
      </w:r>
    </w:p>
    <w:p w:rsidR="00392915" w:rsidRPr="00392915" w:rsidRDefault="00392915" w:rsidP="00392915">
      <w:pPr>
        <w:widowControl w:val="0"/>
        <w:suppressAutoHyphens/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Результат процедур: принятое и зарегистрированное заявление, выданная анкета или возвращенные заявителю документы. 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3.4.2. Заявитель знакомится с Порядком, заполняет анкету пользователя, указывает в ней тему и хронологические рамки исследования и передает специалисту Отдела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lastRenderedPageBreak/>
        <w:t>Процедуры, устанавливаемые настоящим пунктом, осуществляются в течение 20 минут с момента получения анкеты пользователя.</w:t>
      </w:r>
    </w:p>
    <w:p w:rsidR="00392915" w:rsidRPr="00392915" w:rsidRDefault="00392915" w:rsidP="00392915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92915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ая анкета пользователя, переданная специалисту Отдела.</w:t>
      </w:r>
    </w:p>
    <w:p w:rsidR="00392915" w:rsidRPr="00392915" w:rsidRDefault="00392915" w:rsidP="00392915">
      <w:pPr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4.3. Специалист Отдела: </w:t>
      </w:r>
    </w:p>
    <w:p w:rsidR="00392915" w:rsidRPr="00392915" w:rsidRDefault="00392915" w:rsidP="00392915">
      <w:pPr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веряет правильность заполнения анкеты;</w:t>
      </w:r>
    </w:p>
    <w:p w:rsidR="00392915" w:rsidRPr="00392915" w:rsidRDefault="00392915" w:rsidP="00392915">
      <w:pPr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выдает заявителю бланк заказа (требования) на выдачу документов, копий фонда пользования, описей (далее - бланк заказа) (приложение № 5)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анкеты пользователя.</w:t>
      </w:r>
    </w:p>
    <w:p w:rsidR="00392915" w:rsidRPr="00392915" w:rsidRDefault="00392915" w:rsidP="00392915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92915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й заявителю бланк заказа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3.4.4. Заявитель заполняет бланк заказа и передает специалисту Отдела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цедуры, устанавливаемые настоящим пунктом, осуществляются в течение 15 минут с момента получения бланка заказа.</w:t>
      </w:r>
    </w:p>
    <w:p w:rsidR="00392915" w:rsidRPr="00392915" w:rsidRDefault="00392915" w:rsidP="00392915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92915">
        <w:rPr>
          <w:rFonts w:ascii="Times New Roman" w:hAnsi="Times New Roman" w:cs="Times New Roman"/>
          <w:spacing w:val="2"/>
          <w:sz w:val="28"/>
          <w:szCs w:val="28"/>
        </w:rPr>
        <w:t>Результат процедур: заполненный бланк заказа, переданный специалисту Отдела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3.4.5. Специалист Отдела, получив бланк заказа: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веряет правильность заполнения;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делает подборку описей, выборку архивных документов из хранилища;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веряет состояние выдаваемых документов;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заполняет в бланке заказа графу наименования и количество выданных документов;</w:t>
      </w:r>
    </w:p>
    <w:p w:rsidR="00392915" w:rsidRPr="00392915" w:rsidRDefault="00392915" w:rsidP="00392915">
      <w:pPr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веряет наличие оснований для приостановления или отказа в предоставлении муниципальной услуги, предусмотренных пунктами 2.9. и 2.10. настоящего Регламента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В случае наличия оснований для приостановления предоставления муниципаль</w:t>
      </w:r>
      <w:r w:rsidRPr="00392915">
        <w:rPr>
          <w:spacing w:val="2"/>
          <w:sz w:val="28"/>
          <w:szCs w:val="28"/>
          <w:lang w:eastAsia="en-US"/>
        </w:rPr>
        <w:t xml:space="preserve">ной  </w:t>
      </w:r>
      <w:r w:rsidRPr="00392915">
        <w:rPr>
          <w:spacing w:val="2"/>
          <w:sz w:val="28"/>
          <w:szCs w:val="28"/>
        </w:rPr>
        <w:t>услуги специалист Отдела: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устно уведомляет заявителя о приостановлении предоставления услуги с указанием причины и сроков возобновления предоставления услуги;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регистрирует приостановление предоставления услуги в журнале регистрации заявлений граждан и писем организаций. Если приостановление связано с отсутствием свободных мест в читальном зале, возможно по просьбе заявителя назначение конкретного времени посещения читального зала, о чем делается отметка на анкете пользователя.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В случае наличия оснований для отказа в предоставлении государственной</w:t>
      </w:r>
      <w:r w:rsidRPr="00392915">
        <w:rPr>
          <w:spacing w:val="2"/>
          <w:sz w:val="28"/>
          <w:szCs w:val="28"/>
          <w:lang w:eastAsia="en-US"/>
        </w:rPr>
        <w:t xml:space="preserve"> </w:t>
      </w:r>
      <w:r w:rsidRPr="00392915">
        <w:rPr>
          <w:spacing w:val="2"/>
          <w:sz w:val="28"/>
          <w:szCs w:val="28"/>
        </w:rPr>
        <w:t>услуги специалист Отдела: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устно уведомляет заявителя об отказе в предоставлении услуги с указанием причины;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регистрирует отказ в предоставлении услуги в журнале регистрации заявлений граждан и писем организаций. </w:t>
      </w:r>
    </w:p>
    <w:p w:rsidR="00392915" w:rsidRPr="00392915" w:rsidRDefault="00392915" w:rsidP="00392915">
      <w:pPr>
        <w:suppressAutoHyphens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>Процедуры, устанавливаемые настоящим пунктом, осуществляются в течение 30 минут с момента получения бланка заказа.</w:t>
      </w:r>
    </w:p>
    <w:p w:rsidR="00392915" w:rsidRPr="00392915" w:rsidRDefault="00392915" w:rsidP="00392915">
      <w:pPr>
        <w:pStyle w:val="ConsPlusNormal"/>
        <w:suppressAutoHyphens/>
        <w:ind w:firstLine="567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92915">
        <w:rPr>
          <w:rFonts w:ascii="Times New Roman" w:hAnsi="Times New Roman" w:cs="Times New Roman"/>
          <w:spacing w:val="2"/>
          <w:sz w:val="28"/>
          <w:szCs w:val="28"/>
        </w:rPr>
        <w:t>Результат процедур: выданные пользователю для работы документы, приостановление или отказ в выдаче архивных документов.</w:t>
      </w:r>
    </w:p>
    <w:p w:rsidR="00392915" w:rsidRPr="00392915" w:rsidRDefault="00392915" w:rsidP="00392915">
      <w:pPr>
        <w:pStyle w:val="ConsPlusNonformat"/>
        <w:spacing w:line="276" w:lineRule="auto"/>
        <w:ind w:right="281" w:firstLine="567"/>
        <w:jc w:val="both"/>
        <w:rPr>
          <w:rFonts w:ascii="Times New Roman" w:hAnsi="Times New Roman"/>
          <w:spacing w:val="2"/>
          <w:sz w:val="28"/>
          <w:szCs w:val="28"/>
        </w:rPr>
      </w:pPr>
    </w:p>
    <w:p w:rsidR="00392915" w:rsidRPr="00392915" w:rsidRDefault="00392915" w:rsidP="00392915">
      <w:pPr>
        <w:pStyle w:val="ConsPlusNonformat"/>
        <w:spacing w:line="276" w:lineRule="auto"/>
        <w:ind w:right="281" w:firstLine="567"/>
        <w:jc w:val="both"/>
        <w:rPr>
          <w:rFonts w:ascii="Times New Roman" w:hAnsi="Times New Roman"/>
          <w:spacing w:val="2"/>
          <w:sz w:val="28"/>
          <w:szCs w:val="28"/>
        </w:rPr>
      </w:pPr>
      <w:r w:rsidRPr="00392915">
        <w:rPr>
          <w:rFonts w:ascii="Times New Roman" w:hAnsi="Times New Roman"/>
          <w:spacing w:val="2"/>
          <w:sz w:val="28"/>
          <w:szCs w:val="28"/>
        </w:rPr>
        <w:t>3.5. Предоставление муниципальной услуги через МФЦ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pacing w:val="2"/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5.1.  Заявитель вправе обратиться для подачи заявления о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услуге в МФЦ, удаленное рабочее место МФЦ. </w:t>
      </w:r>
    </w:p>
    <w:p w:rsidR="00392915" w:rsidRPr="00392915" w:rsidRDefault="00392915" w:rsidP="00392915">
      <w:pPr>
        <w:pStyle w:val="ConsPlusNonformat"/>
        <w:spacing w:line="276" w:lineRule="auto"/>
        <w:ind w:right="281" w:firstLine="567"/>
        <w:jc w:val="both"/>
        <w:rPr>
          <w:rFonts w:ascii="Times New Roman" w:hAnsi="Times New Roman"/>
          <w:spacing w:val="2"/>
          <w:sz w:val="28"/>
          <w:szCs w:val="28"/>
        </w:rPr>
      </w:pPr>
      <w:r w:rsidRPr="00392915">
        <w:rPr>
          <w:rFonts w:ascii="Times New Roman" w:hAnsi="Times New Roman"/>
          <w:spacing w:val="2"/>
          <w:sz w:val="28"/>
          <w:szCs w:val="28"/>
        </w:rPr>
        <w:t xml:space="preserve">3.5.2. Прием заявлений через МФЦ осуществляется в соответствии регламентом работы МФЦ, утвержденным в установленном порядке. </w:t>
      </w:r>
    </w:p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92915">
        <w:rPr>
          <w:spacing w:val="2"/>
          <w:sz w:val="28"/>
          <w:szCs w:val="28"/>
        </w:rPr>
        <w:t xml:space="preserve">3.5.3. При поступлении заявлений из МФЦ на получение </w:t>
      </w:r>
      <w:r w:rsidRPr="00392915">
        <w:rPr>
          <w:spacing w:val="2"/>
          <w:sz w:val="28"/>
          <w:szCs w:val="28"/>
          <w:lang w:eastAsia="en-US"/>
        </w:rPr>
        <w:t>государственной</w:t>
      </w:r>
      <w:r w:rsidRPr="00392915">
        <w:rPr>
          <w:spacing w:val="2"/>
          <w:sz w:val="28"/>
          <w:szCs w:val="28"/>
        </w:rPr>
        <w:t xml:space="preserve"> услуги, процедуры осуществляются в соответствии с пунктами 3.3, 3.4. настоящего типового административного регламента. </w:t>
      </w:r>
    </w:p>
    <w:p w:rsidR="00392915" w:rsidRPr="00392915" w:rsidRDefault="00392915" w:rsidP="00392915">
      <w:pPr>
        <w:pStyle w:val="ConsPlusNormal"/>
        <w:suppressAutoHyphens/>
        <w:ind w:firstLine="0"/>
        <w:jc w:val="both"/>
        <w:rPr>
          <w:rFonts w:ascii="Times New Roman" w:hAnsi="Times New Roman" w:cs="Times New Roman"/>
          <w:spacing w:val="2"/>
          <w:sz w:val="28"/>
          <w:szCs w:val="28"/>
        </w:rPr>
      </w:pPr>
    </w:p>
    <w:p w:rsidR="00392915" w:rsidRPr="00392915" w:rsidRDefault="00392915" w:rsidP="00392915">
      <w:pPr>
        <w:pStyle w:val="ConsPlusNonformat"/>
        <w:spacing w:line="276" w:lineRule="auto"/>
        <w:ind w:left="-142" w:right="141" w:firstLine="567"/>
        <w:jc w:val="both"/>
        <w:rPr>
          <w:rFonts w:ascii="Times New Roman" w:hAnsi="Times New Roman"/>
          <w:spacing w:val="2"/>
          <w:sz w:val="28"/>
          <w:szCs w:val="28"/>
        </w:rPr>
      </w:pPr>
      <w:r w:rsidRPr="00392915">
        <w:rPr>
          <w:rFonts w:ascii="Times New Roman" w:hAnsi="Times New Roman"/>
          <w:spacing w:val="2"/>
          <w:sz w:val="28"/>
          <w:szCs w:val="28"/>
        </w:rPr>
        <w:t xml:space="preserve">3.6. Исправление технических ошибок. </w:t>
      </w:r>
    </w:p>
    <w:p w:rsidR="00392915" w:rsidRPr="00392915" w:rsidRDefault="00392915" w:rsidP="00392915">
      <w:pPr>
        <w:pStyle w:val="ConsPlusNormal"/>
        <w:suppressAutoHyphens/>
        <w:ind w:left="-142" w:right="141" w:firstLine="567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392915">
        <w:rPr>
          <w:rFonts w:ascii="Times New Roman" w:hAnsi="Times New Roman" w:cs="Times New Roman"/>
          <w:spacing w:val="2"/>
          <w:sz w:val="28"/>
          <w:szCs w:val="28"/>
        </w:rPr>
        <w:t xml:space="preserve">В связи с тем, что результатом </w:t>
      </w:r>
      <w:r w:rsidRPr="00392915">
        <w:rPr>
          <w:rFonts w:ascii="Times New Roman" w:hAnsi="Times New Roman" w:cs="Times New Roman"/>
          <w:spacing w:val="2"/>
          <w:sz w:val="28"/>
          <w:szCs w:val="28"/>
          <w:lang w:eastAsia="en-US"/>
        </w:rPr>
        <w:t>государственной</w:t>
      </w:r>
      <w:r w:rsidRPr="00392915">
        <w:rPr>
          <w:rFonts w:ascii="Times New Roman" w:hAnsi="Times New Roman" w:cs="Times New Roman"/>
          <w:spacing w:val="2"/>
          <w:sz w:val="28"/>
          <w:szCs w:val="28"/>
        </w:rPr>
        <w:t xml:space="preserve"> услуги является не документ, выданный Исполкомом заявителю, исправление технических ошибок не осуществляется.</w:t>
      </w:r>
    </w:p>
    <w:p w:rsidR="00392915" w:rsidRPr="00392915" w:rsidRDefault="00392915" w:rsidP="00392915">
      <w:pPr>
        <w:autoSpaceDE w:val="0"/>
        <w:autoSpaceDN w:val="0"/>
        <w:adjustRightInd w:val="0"/>
        <w:ind w:left="-142"/>
        <w:outlineLvl w:val="2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jc w:val="center"/>
        <w:outlineLvl w:val="2"/>
        <w:rPr>
          <w:b/>
          <w:sz w:val="28"/>
          <w:szCs w:val="28"/>
        </w:rPr>
      </w:pPr>
      <w:r w:rsidRPr="00392915">
        <w:rPr>
          <w:b/>
          <w:sz w:val="28"/>
          <w:szCs w:val="28"/>
        </w:rPr>
        <w:t>4. Порядок и формы контроля за предоставлением государственной услуги</w:t>
      </w:r>
    </w:p>
    <w:p w:rsidR="00392915" w:rsidRPr="00392915" w:rsidRDefault="00392915" w:rsidP="00392915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4.1. Контроль за полнотой и качеством предоставления государственной услуги включает в себя: выявление и устранение нарушений прав заявителей, рассмотрение жалоб, проведение проверок соблюдения процедур предоставления государственной  услуги, подготовку решений на действия (бездействие) должностных лиц органа местного самоуправления.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Формами контроля за соблюдением исполнения административных процедур являются: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роведение правовой экспертизы проектов документов по предоставлению государственной услуги. Результатом экспертиз является визирование проектов;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роведение в установленном порядке проверки ведения делопроизводства;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проведение в установленном порядке контрольных проверок соблюдения процедур предоставления государственной услуги.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лановых проверок могут рассматриваться все вопросы, связанные с предоставлением государственной услуги (комплексные проверки). По конкретному обращению заявителя проводятся внеплановые проверки. 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4.2. Текущий контроль за соблюдением последовательности действий, определенных административными процедурами по предоставлению государственной  услуги, осуществляется </w:t>
      </w:r>
      <w:r w:rsidRPr="00392915">
        <w:rPr>
          <w:i/>
          <w:sz w:val="28"/>
          <w:szCs w:val="28"/>
          <w:u w:val="single"/>
        </w:rPr>
        <w:t>___________</w:t>
      </w:r>
      <w:r w:rsidRPr="00392915">
        <w:rPr>
          <w:sz w:val="28"/>
          <w:szCs w:val="28"/>
        </w:rPr>
        <w:t>Исполкома  ________ муниципального района Республики Татарстан.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 и должностными регламентами.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lastRenderedPageBreak/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4.4.Начальник Отдела несет ответственность за несвоевременное и (или) ненадлежащее выполнение административных процедур, указанных в разделе 3 настоящего Регламента. </w:t>
      </w:r>
    </w:p>
    <w:p w:rsidR="00392915" w:rsidRPr="00392915" w:rsidRDefault="00392915" w:rsidP="00392915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4.5. Контроль за предоставлением государственной услуги со стороны граждан, их объединений и организаций, осуществляется посредством открытости деятельности _____________ при предоставлении государственной услуги, получения полной, актуальной и достоверной информации о порядке предоставления государственной услуги и возможности досудебного рассмотрения обращений (жалоб) в процессе предоставления государственной услуги.</w:t>
      </w:r>
    </w:p>
    <w:p w:rsidR="00392915" w:rsidRPr="00392915" w:rsidRDefault="00392915" w:rsidP="00392915">
      <w:pPr>
        <w:autoSpaceDE w:val="0"/>
        <w:autoSpaceDN w:val="0"/>
        <w:adjustRightInd w:val="0"/>
        <w:jc w:val="both"/>
        <w:outlineLvl w:val="1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spacing w:before="108" w:after="108"/>
        <w:jc w:val="center"/>
        <w:rPr>
          <w:b/>
          <w:bCs/>
          <w:sz w:val="28"/>
          <w:szCs w:val="28"/>
        </w:rPr>
      </w:pPr>
      <w:r w:rsidRPr="00392915">
        <w:rPr>
          <w:b/>
          <w:bCs/>
          <w:sz w:val="28"/>
          <w:szCs w:val="28"/>
        </w:rPr>
        <w:t xml:space="preserve">5. Досудебный (внесудебный) порядок обжалования решений и действий (бездействия) органов, предоставляющих </w:t>
      </w:r>
      <w:r w:rsidRPr="00392915">
        <w:rPr>
          <w:b/>
          <w:sz w:val="28"/>
          <w:szCs w:val="28"/>
        </w:rPr>
        <w:t>государственную</w:t>
      </w:r>
      <w:r w:rsidRPr="00392915">
        <w:rPr>
          <w:b/>
          <w:bCs/>
          <w:sz w:val="28"/>
          <w:szCs w:val="28"/>
        </w:rPr>
        <w:t xml:space="preserve"> услугу, а также их должностных лиц, муниципальных служащих</w:t>
      </w:r>
    </w:p>
    <w:p w:rsidR="00392915" w:rsidRPr="00392915" w:rsidRDefault="00392915" w:rsidP="00392915">
      <w:pPr>
        <w:autoSpaceDE w:val="0"/>
        <w:autoSpaceDN w:val="0"/>
        <w:adjustRightInd w:val="0"/>
        <w:spacing w:before="108" w:after="108"/>
        <w:rPr>
          <w:bCs/>
          <w:sz w:val="28"/>
          <w:szCs w:val="28"/>
        </w:rPr>
      </w:pP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5.1. Получатели государственной услуги имеют право на обжалование в досудебном порядке действий (бездействия) сотрудников Исполкома, участвующих в предоставлении государственной услуги, в Исполком или в Совет муниципального образования.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) нарушение срока регистрации запроса заявителя о предоставлении государственной услуги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2) нарушение срока предоставления государственной услуги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3) требование у заявителя документов, не предусмотренных нормативными правовыми актами Российской Федерации, Республики Татарстан, _________ муниципального района для предоставления государственной услуги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4) отказ в приеме документов, предоставление которых предусмотрено нормативными правовыми актами Российской Федерации, Республики Татарстан, __________ муниципального района для предоставления государственной услуги, у заявителя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5) отказ в предоставлении государствен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__________ муниципального района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6) затребование от заявителя при предоставлении государственной услуги платы, не предусмотренной нормативными правовыми актами Российской Федерации, Республики Татарстан, __________ муниципального района;</w:t>
      </w:r>
    </w:p>
    <w:p w:rsidR="00392915" w:rsidRPr="00392915" w:rsidRDefault="00392915" w:rsidP="00392915">
      <w:pPr>
        <w:suppressAutoHyphens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7) отказ Исполкома, должностного лица Исполкома, в исправлении допущенных опечаток и ошибок в выданных в результате предоставления </w:t>
      </w:r>
      <w:r w:rsidRPr="00392915">
        <w:rPr>
          <w:sz w:val="28"/>
          <w:szCs w:val="28"/>
        </w:rPr>
        <w:lastRenderedPageBreak/>
        <w:t>государственной услуги документах либо нарушение установленного срока таких исправлений.</w:t>
      </w:r>
    </w:p>
    <w:p w:rsidR="00392915" w:rsidRPr="003442E9" w:rsidRDefault="00392915" w:rsidP="003442E9">
      <w:pPr>
        <w:autoSpaceDE w:val="0"/>
        <w:autoSpaceDN w:val="0"/>
        <w:adjustRightInd w:val="0"/>
        <w:ind w:left="-284" w:firstLine="720"/>
        <w:jc w:val="both"/>
        <w:rPr>
          <w:color w:val="FF0000"/>
          <w:sz w:val="28"/>
          <w:szCs w:val="28"/>
        </w:rPr>
      </w:pPr>
      <w:r w:rsidRPr="00392915">
        <w:rPr>
          <w:sz w:val="28"/>
          <w:szCs w:val="28"/>
        </w:rPr>
        <w:t>5.2. Жалоба подается в письменной форме на бумажном носителе</w:t>
      </w:r>
      <w:r w:rsidR="003442E9">
        <w:rPr>
          <w:color w:val="FF0000"/>
          <w:sz w:val="28"/>
          <w:szCs w:val="28"/>
        </w:rPr>
        <w:t>,</w:t>
      </w:r>
      <w:r w:rsidR="003442E9" w:rsidRPr="00AC3319">
        <w:rPr>
          <w:sz w:val="28"/>
          <w:szCs w:val="28"/>
        </w:rPr>
        <w:t xml:space="preserve"> </w:t>
      </w:r>
      <w:r w:rsidR="003442E9" w:rsidRPr="00010A03">
        <w:rPr>
          <w:color w:val="FF0000"/>
          <w:sz w:val="28"/>
          <w:szCs w:val="28"/>
        </w:rPr>
        <w:t>в электронной форме</w:t>
      </w:r>
      <w:r w:rsidR="003442E9">
        <w:rPr>
          <w:color w:val="FF0000"/>
          <w:sz w:val="28"/>
          <w:szCs w:val="28"/>
        </w:rPr>
        <w:t xml:space="preserve"> в Исполком. Жалобы на решения, принятые руководителем Исполкома, подаются в Совет муниципального района</w:t>
      </w:r>
      <w:r w:rsidR="003442E9" w:rsidRPr="00010A03">
        <w:rPr>
          <w:color w:val="FF0000"/>
          <w:sz w:val="28"/>
          <w:szCs w:val="28"/>
        </w:rPr>
        <w:t>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Жалоба может быть направлена по почте, через МФЦ, удаленное рабочее место МФЦ, с использованием информационно-телекоммуникационной сети "Интернет", официального сайта ______________ муниципального района (http://www.___.</w:t>
      </w:r>
      <w:r w:rsidRPr="00392915">
        <w:rPr>
          <w:sz w:val="28"/>
          <w:szCs w:val="28"/>
          <w:lang w:val="en-US"/>
        </w:rPr>
        <w:t>tatarstan</w:t>
      </w:r>
      <w:r w:rsidRPr="00392915">
        <w:rPr>
          <w:sz w:val="28"/>
          <w:szCs w:val="28"/>
        </w:rPr>
        <w:t>.ru), Портала государственных и муниципальных услуг Республики Татарстан (</w:t>
      </w:r>
      <w:hyperlink r:id="rId10" w:history="1">
        <w:r w:rsidRPr="00392915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392915">
        <w:rPr>
          <w:sz w:val="28"/>
          <w:szCs w:val="28"/>
        </w:rPr>
        <w:t>), Единого портала государственных и муниципальных услуг (функций) (http://www.gosuslugi.ru/), а также может быть принята при личном приеме заявителя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5.3. Срок рассмотрения жалобы - в течение пятнадцати рабочих дней со дня ее регистрации. В случае обжалования отказа органа, предоставляющего государственную услугу, должностного лица органа, предоставляющего государствен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5.4. Жалоба должна содержать следующую информацию: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1) наименование органа, предоставляющего государственную услугу, должностного лица органа, предоставляющего государственную услугу, или муниципального служащего, решения и действия (бездействие) которых обжалуются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3) сведения об обжалуемых решениях и действиях (бездействии) органа, предоставляющего государственную услугу, должностного лица органа, предоставляющего государственную услугу, или муниципального служащего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государственную услугу, должностного лица органа, предоставляющего государственную услугу, или муниципального служащего. 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5.6. Жалоба подписывается подавшим ее получателем государственной услуги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lastRenderedPageBreak/>
        <w:t>1) удовлетворяет жалобу, в том числе в форме отмены принятого решения, исправления допущенных органом, предоставляющим государственную услугу, опечаток и ошибок в выданных в результате предоставления государствен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нормативными правовыми актами муниципального района, а также в иных формах;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2) отказывает в удовлетворении жалобы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92915">
        <w:rPr>
          <w:sz w:val="28"/>
          <w:szCs w:val="28"/>
        </w:rPr>
        <w:t>5.8.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 w:rsidRPr="00392915">
        <w:rPr>
          <w:sz w:val="28"/>
          <w:szCs w:val="28"/>
        </w:rPr>
        <w:t>____________________________</w:t>
      </w: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92915">
        <w:rPr>
          <w:sz w:val="28"/>
          <w:szCs w:val="28"/>
        </w:rPr>
        <w:lastRenderedPageBreak/>
        <w:t>Приложение № 1</w:t>
      </w: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</w:p>
    <w:p w:rsidR="00392915" w:rsidRPr="00392915" w:rsidRDefault="00392915" w:rsidP="00392915">
      <w:pPr>
        <w:ind w:left="4111"/>
      </w:pPr>
      <w:r w:rsidRPr="00392915">
        <w:t xml:space="preserve">В  </w:t>
      </w:r>
    </w:p>
    <w:p w:rsidR="00392915" w:rsidRPr="00392915" w:rsidRDefault="00392915" w:rsidP="00392915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r w:rsidRPr="00392915">
        <w:rPr>
          <w:sz w:val="20"/>
          <w:szCs w:val="20"/>
        </w:rPr>
        <w:t>(наименование органа местного самоуправления</w:t>
      </w:r>
    </w:p>
    <w:p w:rsidR="00392915" w:rsidRPr="00392915" w:rsidRDefault="00392915" w:rsidP="00392915">
      <w:pPr>
        <w:ind w:left="4111"/>
      </w:pPr>
    </w:p>
    <w:p w:rsidR="00392915" w:rsidRPr="00392915" w:rsidRDefault="00392915" w:rsidP="00392915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392915">
        <w:rPr>
          <w:sz w:val="20"/>
          <w:szCs w:val="20"/>
        </w:rPr>
        <w:t>муниципального образования)</w:t>
      </w:r>
    </w:p>
    <w:p w:rsidR="00392915" w:rsidRPr="00392915" w:rsidRDefault="00392915" w:rsidP="00392915">
      <w:pPr>
        <w:shd w:val="clear" w:color="auto" w:fill="FFFFFF"/>
        <w:tabs>
          <w:tab w:val="left" w:leader="underscore" w:pos="10334"/>
        </w:tabs>
        <w:spacing w:line="336" w:lineRule="atLeast"/>
        <w:ind w:left="4111"/>
        <w:rPr>
          <w:sz w:val="28"/>
          <w:szCs w:val="28"/>
        </w:rPr>
      </w:pPr>
      <w:r w:rsidRPr="00392915">
        <w:rPr>
          <w:spacing w:val="-7"/>
          <w:sz w:val="28"/>
          <w:szCs w:val="28"/>
        </w:rPr>
        <w:t>от</w:t>
      </w:r>
      <w:r w:rsidRPr="00392915">
        <w:rPr>
          <w:sz w:val="28"/>
          <w:szCs w:val="28"/>
        </w:rPr>
        <w:t>______________________________________</w:t>
      </w:r>
    </w:p>
    <w:p w:rsidR="00392915" w:rsidRPr="00392915" w:rsidRDefault="00392915" w:rsidP="00392915">
      <w:pPr>
        <w:shd w:val="clear" w:color="auto" w:fill="FFFFFF"/>
        <w:spacing w:line="336" w:lineRule="atLeast"/>
        <w:ind w:left="4111"/>
        <w:rPr>
          <w:spacing w:val="-7"/>
          <w:sz w:val="22"/>
          <w:szCs w:val="22"/>
        </w:rPr>
      </w:pPr>
      <w:r w:rsidRPr="00392915">
        <w:rPr>
          <w:spacing w:val="-3"/>
          <w:sz w:val="22"/>
          <w:szCs w:val="22"/>
        </w:rPr>
        <w:t>(фамилия, имя отчество, данные паспорта,</w:t>
      </w:r>
      <w:r w:rsidRPr="00392915">
        <w:rPr>
          <w:sz w:val="22"/>
          <w:szCs w:val="22"/>
        </w:rPr>
        <w:t xml:space="preserve"> </w:t>
      </w:r>
      <w:r w:rsidRPr="00392915">
        <w:rPr>
          <w:spacing w:val="-7"/>
          <w:sz w:val="22"/>
          <w:szCs w:val="22"/>
        </w:rPr>
        <w:t>почтовый индекс, адрес, телефон заявителя)</w:t>
      </w:r>
    </w:p>
    <w:p w:rsidR="00392915" w:rsidRPr="00392915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392915">
        <w:rPr>
          <w:sz w:val="28"/>
          <w:szCs w:val="28"/>
        </w:rPr>
        <w:t>ЗАЯВЛЕНИЕ</w:t>
      </w:r>
    </w:p>
    <w:p w:rsidR="00392915" w:rsidRPr="00392915" w:rsidRDefault="00392915" w:rsidP="00392915">
      <w:pPr>
        <w:shd w:val="clear" w:color="auto" w:fill="FFFFFF"/>
        <w:spacing w:line="336" w:lineRule="atLeast"/>
        <w:ind w:left="-142"/>
        <w:jc w:val="center"/>
        <w:rPr>
          <w:sz w:val="28"/>
          <w:szCs w:val="28"/>
        </w:rPr>
      </w:pPr>
      <w:r w:rsidRPr="00392915">
        <w:rPr>
          <w:sz w:val="28"/>
          <w:szCs w:val="28"/>
        </w:rPr>
        <w:t>о выдаче архивных документов пользователю для работы в читальном зале муниципального архива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Фамилия _____________________________________________________________________</w:t>
      </w:r>
    </w:p>
    <w:p w:rsidR="00392915" w:rsidRPr="00392915" w:rsidRDefault="00392915" w:rsidP="00392915">
      <w:pPr>
        <w:jc w:val="both"/>
        <w:rPr>
          <w:sz w:val="28"/>
          <w:szCs w:val="28"/>
        </w:rPr>
      </w:pPr>
      <w:r w:rsidRPr="00392915">
        <w:rPr>
          <w:sz w:val="28"/>
          <w:szCs w:val="28"/>
        </w:rPr>
        <w:t xml:space="preserve">Имя ____________________________ </w:t>
      </w:r>
    </w:p>
    <w:p w:rsidR="00392915" w:rsidRPr="00392915" w:rsidRDefault="00392915" w:rsidP="00392915">
      <w:pPr>
        <w:jc w:val="both"/>
        <w:rPr>
          <w:sz w:val="28"/>
          <w:szCs w:val="28"/>
        </w:rPr>
      </w:pPr>
      <w:r w:rsidRPr="00392915">
        <w:rPr>
          <w:sz w:val="28"/>
          <w:szCs w:val="28"/>
        </w:rPr>
        <w:t>Отчество ___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Место работы (учебы) и должность ________________________________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Организация, направившая пользователя, ее адрес ________________________________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Образование ________________________________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Ученая степень, звание ________________________________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Тема и хронологические рамки исследования ________________________________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_____________________________________________________________________</w:t>
      </w:r>
    </w:p>
    <w:p w:rsidR="00392915" w:rsidRPr="00392915" w:rsidRDefault="00392915" w:rsidP="00392915">
      <w:pPr>
        <w:ind w:right="-236"/>
        <w:rPr>
          <w:sz w:val="28"/>
          <w:szCs w:val="28"/>
        </w:rPr>
      </w:pPr>
      <w:r w:rsidRPr="00392915">
        <w:rPr>
          <w:sz w:val="28"/>
          <w:szCs w:val="28"/>
        </w:rPr>
        <w:t>Место жительства _______________________________________________________________________</w:t>
      </w:r>
    </w:p>
    <w:p w:rsidR="00392915" w:rsidRPr="00392915" w:rsidRDefault="00392915" w:rsidP="00392915">
      <w:pPr>
        <w:jc w:val="both"/>
        <w:rPr>
          <w:sz w:val="28"/>
          <w:szCs w:val="28"/>
        </w:rPr>
      </w:pPr>
      <w:r w:rsidRPr="00392915">
        <w:rPr>
          <w:sz w:val="28"/>
          <w:szCs w:val="28"/>
        </w:rPr>
        <w:t>Телефон (домашний) _____________________ (служебный) _____________________________</w:t>
      </w:r>
    </w:p>
    <w:p w:rsidR="00392915" w:rsidRPr="00392915" w:rsidRDefault="00392915" w:rsidP="00392915">
      <w:pPr>
        <w:jc w:val="both"/>
        <w:rPr>
          <w:sz w:val="28"/>
          <w:szCs w:val="28"/>
        </w:rPr>
      </w:pPr>
      <w:r w:rsidRPr="00392915">
        <w:rPr>
          <w:sz w:val="28"/>
          <w:szCs w:val="28"/>
        </w:rPr>
        <w:t>Серия и №  документа, удостоверяющего личность 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________________________________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 xml:space="preserve"> С </w:t>
      </w:r>
      <w:r w:rsidRPr="00392915">
        <w:rPr>
          <w:bCs/>
          <w:sz w:val="28"/>
          <w:szCs w:val="28"/>
        </w:rPr>
        <w:t>Порядком использования архивных документов в государственных и муниципальных архивах</w:t>
      </w:r>
      <w:r w:rsidRPr="00392915">
        <w:rPr>
          <w:sz w:val="28"/>
          <w:szCs w:val="28"/>
        </w:rPr>
        <w:t xml:space="preserve"> ознакомился (ась), обязуюсь их выполнять.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Дата _____________________                                   ______________________ (Подпись)</w:t>
      </w:r>
    </w:p>
    <w:p w:rsidR="00392915" w:rsidRPr="00392915" w:rsidRDefault="00392915" w:rsidP="00392915">
      <w:pPr>
        <w:rPr>
          <w:sz w:val="28"/>
          <w:szCs w:val="28"/>
        </w:rPr>
        <w:sectPr w:rsidR="00392915" w:rsidRPr="00392915">
          <w:pgSz w:w="11906" w:h="16838"/>
          <w:pgMar w:top="1134" w:right="851" w:bottom="1134" w:left="1276" w:header="709" w:footer="709" w:gutter="0"/>
          <w:cols w:space="720"/>
        </w:sectPr>
      </w:pPr>
    </w:p>
    <w:p w:rsidR="00392915" w:rsidRPr="00392915" w:rsidRDefault="00392915" w:rsidP="00392915">
      <w:pPr>
        <w:ind w:left="4962"/>
        <w:jc w:val="right"/>
        <w:rPr>
          <w:spacing w:val="-6"/>
          <w:sz w:val="28"/>
          <w:szCs w:val="28"/>
        </w:rPr>
      </w:pPr>
      <w:r w:rsidRPr="00392915">
        <w:rPr>
          <w:spacing w:val="-6"/>
          <w:sz w:val="28"/>
          <w:szCs w:val="28"/>
        </w:rPr>
        <w:lastRenderedPageBreak/>
        <w:t>Приложение № 2</w:t>
      </w:r>
    </w:p>
    <w:p w:rsidR="00392915" w:rsidRPr="00392915" w:rsidRDefault="00392915" w:rsidP="00392915">
      <w:pPr>
        <w:pStyle w:val="ConsPlusNonformat"/>
        <w:ind w:left="4962"/>
        <w:rPr>
          <w:rFonts w:ascii="Times New Roman" w:hAnsi="Times New Roman" w:cs="Times New Roman"/>
          <w:bCs/>
          <w:sz w:val="28"/>
          <w:szCs w:val="28"/>
          <w:lang w:eastAsia="zh-CN"/>
        </w:rPr>
      </w:pPr>
    </w:p>
    <w:p w:rsidR="00392915" w:rsidRPr="00392915" w:rsidRDefault="00392915" w:rsidP="00392915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392915">
        <w:rPr>
          <w:rFonts w:ascii="Times New Roman" w:hAnsi="Times New Roman" w:cs="Times New Roman"/>
          <w:sz w:val="28"/>
          <w:szCs w:val="28"/>
        </w:rPr>
        <w:t xml:space="preserve">Блок-схема последовательности действий по предоставлению </w:t>
      </w:r>
      <w:r w:rsidRPr="00392915">
        <w:rPr>
          <w:rFonts w:ascii="Times New Roman" w:hAnsi="Times New Roman" w:cs="Times New Roman"/>
          <w:sz w:val="28"/>
          <w:szCs w:val="28"/>
          <w:lang w:eastAsia="en-US"/>
        </w:rPr>
        <w:t>государственной</w:t>
      </w:r>
      <w:r w:rsidRPr="00392915">
        <w:rPr>
          <w:rFonts w:ascii="Times New Roman" w:hAnsi="Times New Roman" w:cs="Times New Roman"/>
          <w:sz w:val="28"/>
          <w:szCs w:val="28"/>
        </w:rPr>
        <w:t xml:space="preserve"> </w:t>
      </w:r>
      <w:r w:rsidRPr="00392915">
        <w:rPr>
          <w:rFonts w:ascii="Times New Roman" w:hAnsi="Times New Roman" w:cs="Times New Roman"/>
          <w:sz w:val="28"/>
          <w:szCs w:val="28"/>
          <w:lang w:eastAsia="zh-CN"/>
        </w:rPr>
        <w:t xml:space="preserve">услуги </w:t>
      </w:r>
    </w:p>
    <w:p w:rsidR="00392915" w:rsidRPr="00392915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92915" w:rsidRDefault="00392915" w:rsidP="00392915">
      <w:pPr>
        <w:jc w:val="both"/>
        <w:rPr>
          <w:spacing w:val="-6"/>
          <w:sz w:val="28"/>
          <w:szCs w:val="28"/>
        </w:rPr>
      </w:pPr>
      <w:r w:rsidRPr="00392915">
        <w:rPr>
          <w:sz w:val="28"/>
          <w:szCs w:val="28"/>
        </w:rPr>
        <w:object w:dxaOrig="7440" w:dyaOrig="7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45pt;height:382.15pt" o:ole="">
            <v:imagedata r:id="rId11" o:title=""/>
          </v:shape>
          <o:OLEObject Type="Embed" ProgID="Visio.Drawing.11" ShapeID="_x0000_i1025" DrawAspect="Content" ObjectID="_1525073137" r:id="rId12"/>
        </w:object>
      </w:r>
    </w:p>
    <w:p w:rsidR="00392915" w:rsidRPr="00392915" w:rsidRDefault="00392915" w:rsidP="00392915">
      <w:pPr>
        <w:ind w:left="5529"/>
        <w:jc w:val="both"/>
        <w:rPr>
          <w:spacing w:val="-6"/>
          <w:sz w:val="28"/>
          <w:szCs w:val="28"/>
        </w:rPr>
      </w:pPr>
      <w:r w:rsidRPr="00392915">
        <w:rPr>
          <w:spacing w:val="-6"/>
          <w:sz w:val="28"/>
          <w:szCs w:val="28"/>
        </w:rPr>
        <w:br w:type="page"/>
      </w:r>
    </w:p>
    <w:p w:rsidR="00392915" w:rsidRPr="00392915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  <w:r w:rsidRPr="00392915">
        <w:rPr>
          <w:sz w:val="28"/>
          <w:szCs w:val="28"/>
        </w:rPr>
        <w:lastRenderedPageBreak/>
        <w:t>Приложение №3</w:t>
      </w:r>
    </w:p>
    <w:p w:rsidR="00392915" w:rsidRPr="00392915" w:rsidRDefault="00392915" w:rsidP="00392915">
      <w:pPr>
        <w:autoSpaceDE w:val="0"/>
        <w:ind w:left="5670" w:hanging="150"/>
        <w:jc w:val="right"/>
        <w:rPr>
          <w:sz w:val="28"/>
          <w:szCs w:val="28"/>
        </w:rPr>
      </w:pPr>
    </w:p>
    <w:p w:rsidR="00392915" w:rsidRPr="00392915" w:rsidRDefault="00392915" w:rsidP="00392915">
      <w:pPr>
        <w:autoSpaceDE w:val="0"/>
        <w:jc w:val="center"/>
        <w:rPr>
          <w:sz w:val="28"/>
          <w:szCs w:val="28"/>
        </w:rPr>
      </w:pPr>
      <w:r w:rsidRPr="00392915">
        <w:rPr>
          <w:sz w:val="28"/>
          <w:szCs w:val="28"/>
        </w:rPr>
        <w:t>Список удаленных рабочих мест МФЦ и график приема документов</w:t>
      </w:r>
    </w:p>
    <w:p w:rsidR="00392915" w:rsidRPr="00392915" w:rsidRDefault="00392915" w:rsidP="00392915">
      <w:pPr>
        <w:autoSpaceDE w:val="0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9"/>
        <w:gridCol w:w="3028"/>
        <w:gridCol w:w="3796"/>
        <w:gridCol w:w="2502"/>
      </w:tblGrid>
      <w:tr w:rsidR="00392915" w:rsidRPr="00392915" w:rsidTr="00392915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№ п/п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Место расположения удаленного рабочего места</w:t>
            </w: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Обслуживаемые населенные пункты</w:t>
            </w: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График приема</w:t>
            </w:r>
          </w:p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документов</w:t>
            </w:r>
          </w:p>
        </w:tc>
      </w:tr>
      <w:tr w:rsidR="00392915" w:rsidRPr="00392915" w:rsidTr="00392915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3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  <w:tc>
          <w:tcPr>
            <w:tcW w:w="2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autoSpaceDE w:val="0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</w:p>
        </w:tc>
      </w:tr>
    </w:tbl>
    <w:p w:rsidR="00392915" w:rsidRPr="00392915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92915" w:rsidRDefault="00392915" w:rsidP="00392915">
      <w:pPr>
        <w:ind w:left="5529"/>
        <w:jc w:val="both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adjustRightInd w:val="0"/>
        <w:ind w:left="4536"/>
        <w:jc w:val="right"/>
        <w:rPr>
          <w:sz w:val="28"/>
          <w:szCs w:val="28"/>
        </w:rPr>
      </w:pPr>
      <w:r w:rsidRPr="00392915">
        <w:rPr>
          <w:sz w:val="28"/>
          <w:szCs w:val="28"/>
        </w:rPr>
        <w:t>Приложение № 4</w:t>
      </w:r>
    </w:p>
    <w:p w:rsidR="00392915" w:rsidRPr="00392915" w:rsidRDefault="00392915" w:rsidP="00392915">
      <w:pPr>
        <w:rPr>
          <w:bCs/>
          <w:sz w:val="28"/>
          <w:szCs w:val="28"/>
        </w:rPr>
      </w:pP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 xml:space="preserve">Архивный отдел ___________________ 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 xml:space="preserve">районного исполнительного комитета </w:t>
      </w:r>
    </w:p>
    <w:p w:rsidR="00392915" w:rsidRPr="00392915" w:rsidRDefault="00392915" w:rsidP="00392915">
      <w:pPr>
        <w:rPr>
          <w:sz w:val="28"/>
          <w:szCs w:val="28"/>
        </w:rPr>
      </w:pPr>
    </w:p>
    <w:p w:rsidR="00392915" w:rsidRPr="00392915" w:rsidRDefault="00392915" w:rsidP="00392915">
      <w:pPr>
        <w:shd w:val="clear" w:color="auto" w:fill="FFFFFF"/>
        <w:jc w:val="right"/>
        <w:rPr>
          <w:sz w:val="23"/>
          <w:szCs w:val="23"/>
        </w:rPr>
      </w:pPr>
      <w:r w:rsidRPr="00392915">
        <w:rPr>
          <w:sz w:val="23"/>
          <w:szCs w:val="23"/>
        </w:rPr>
        <w:t>Дело пользователя № ____</w:t>
      </w:r>
    </w:p>
    <w:p w:rsidR="00392915" w:rsidRPr="00392915" w:rsidRDefault="00392915" w:rsidP="00392915">
      <w:pPr>
        <w:shd w:val="clear" w:color="auto" w:fill="FFFFFF"/>
        <w:jc w:val="center"/>
        <w:outlineLvl w:val="2"/>
        <w:rPr>
          <w:b/>
          <w:bCs/>
          <w:sz w:val="28"/>
          <w:szCs w:val="28"/>
        </w:rPr>
      </w:pPr>
      <w:r w:rsidRPr="00392915">
        <w:rPr>
          <w:b/>
          <w:bCs/>
          <w:sz w:val="28"/>
          <w:szCs w:val="28"/>
        </w:rPr>
        <w:t>Анкета пользователя, работающего в читальном зале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Фамилия, имя, отчество _____________________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Дата рождения _____________________________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Гражданство _______________________________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Место работы (учебы) и должность _______________________________________________</w:t>
      </w:r>
    </w:p>
    <w:p w:rsidR="00392915" w:rsidRPr="00392915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92915">
        <w:rPr>
          <w:sz w:val="23"/>
          <w:szCs w:val="23"/>
        </w:rPr>
        <w:t xml:space="preserve">                                                                          </w:t>
      </w:r>
      <w:r w:rsidRPr="00392915">
        <w:rPr>
          <w:sz w:val="20"/>
          <w:szCs w:val="20"/>
          <w:vertAlign w:val="superscript"/>
        </w:rPr>
        <w:t>(</w:t>
      </w:r>
      <w:r w:rsidRPr="00392915">
        <w:rPr>
          <w:i/>
          <w:iCs/>
          <w:sz w:val="20"/>
          <w:szCs w:val="20"/>
          <w:vertAlign w:val="superscript"/>
        </w:rPr>
        <w:t>полное название учреждения, его почтовый и электронный адрес, телефон</w:t>
      </w:r>
      <w:r w:rsidRPr="00392915">
        <w:rPr>
          <w:sz w:val="20"/>
          <w:szCs w:val="20"/>
          <w:vertAlign w:val="superscript"/>
        </w:rPr>
        <w:t>)</w:t>
      </w:r>
      <w:r w:rsidRPr="00392915">
        <w:rPr>
          <w:sz w:val="20"/>
          <w:szCs w:val="20"/>
          <w:vertAlign w:val="superscript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Образование, ученая степень, звание __________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Основание для проведения исследований __________________________________________</w:t>
      </w:r>
    </w:p>
    <w:p w:rsidR="00392915" w:rsidRPr="00392915" w:rsidRDefault="00392915" w:rsidP="00392915">
      <w:pPr>
        <w:shd w:val="clear" w:color="auto" w:fill="FFFFFF"/>
        <w:ind w:left="720"/>
        <w:rPr>
          <w:sz w:val="20"/>
          <w:szCs w:val="20"/>
          <w:vertAlign w:val="superscript"/>
        </w:rPr>
      </w:pPr>
      <w:r w:rsidRPr="00392915">
        <w:rPr>
          <w:sz w:val="20"/>
          <w:szCs w:val="20"/>
          <w:vertAlign w:val="superscript"/>
        </w:rPr>
        <w:t>                                                                                                                                                       (</w:t>
      </w:r>
      <w:r w:rsidRPr="00392915">
        <w:rPr>
          <w:i/>
          <w:iCs/>
          <w:sz w:val="20"/>
          <w:szCs w:val="20"/>
          <w:vertAlign w:val="superscript"/>
        </w:rPr>
        <w:t>направление организации или по личному заявлению</w:t>
      </w:r>
      <w:r w:rsidRPr="00392915">
        <w:rPr>
          <w:sz w:val="20"/>
          <w:szCs w:val="20"/>
          <w:vertAlign w:val="superscript"/>
        </w:rPr>
        <w:t>)</w:t>
      </w:r>
      <w:r w:rsidRPr="00392915">
        <w:rPr>
          <w:sz w:val="20"/>
          <w:szCs w:val="20"/>
          <w:vertAlign w:val="superscript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Название темы, хронологические рамки ________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Цель работы _______________________________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Адрес регистрации по месту пребывания, номер телефона 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Адрес регистрации по месту жительства, номер телефона 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Номер мобильного телефона, электронный адрес 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numPr>
          <w:ilvl w:val="0"/>
          <w:numId w:val="3"/>
        </w:num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Серия и номер паспорта, кем и когда выдан ________________________________________</w:t>
      </w:r>
      <w:r w:rsidRPr="00392915">
        <w:rPr>
          <w:sz w:val="23"/>
          <w:szCs w:val="23"/>
        </w:rPr>
        <w:br/>
        <w:t> </w:t>
      </w:r>
    </w:p>
    <w:p w:rsidR="00392915" w:rsidRPr="00392915" w:rsidRDefault="00392915" w:rsidP="00392915">
      <w:pPr>
        <w:shd w:val="clear" w:color="auto" w:fill="FFFFFF"/>
        <w:jc w:val="both"/>
        <w:rPr>
          <w:sz w:val="23"/>
          <w:szCs w:val="23"/>
        </w:rPr>
      </w:pPr>
      <w:r w:rsidRPr="00392915">
        <w:rPr>
          <w:b/>
          <w:bCs/>
          <w:sz w:val="23"/>
          <w:szCs w:val="23"/>
        </w:rPr>
        <w:t>Обязательство-соглашение.</w:t>
      </w:r>
    </w:p>
    <w:p w:rsidR="00392915" w:rsidRPr="00392915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92915">
        <w:rPr>
          <w:sz w:val="23"/>
          <w:szCs w:val="23"/>
        </w:rPr>
        <w:t>Я, ____________________________________________________________________________ </w:t>
      </w:r>
    </w:p>
    <w:p w:rsidR="00392915" w:rsidRPr="00392915" w:rsidRDefault="00392915" w:rsidP="00392915">
      <w:pPr>
        <w:shd w:val="clear" w:color="auto" w:fill="FFFFFF"/>
        <w:jc w:val="center"/>
        <w:rPr>
          <w:sz w:val="23"/>
          <w:szCs w:val="23"/>
          <w:vertAlign w:val="superscript"/>
        </w:rPr>
      </w:pPr>
      <w:r w:rsidRPr="00392915">
        <w:rPr>
          <w:sz w:val="23"/>
          <w:szCs w:val="23"/>
          <w:vertAlign w:val="superscript"/>
        </w:rPr>
        <w:t>(</w:t>
      </w:r>
      <w:r w:rsidRPr="00392915">
        <w:rPr>
          <w:i/>
          <w:iCs/>
          <w:sz w:val="23"/>
          <w:vertAlign w:val="superscript"/>
        </w:rPr>
        <w:t>фамилия, имя, отчество</w:t>
      </w:r>
      <w:r w:rsidRPr="00392915">
        <w:rPr>
          <w:sz w:val="23"/>
          <w:szCs w:val="23"/>
          <w:vertAlign w:val="superscript"/>
        </w:rPr>
        <w:t>)</w:t>
      </w:r>
    </w:p>
    <w:p w:rsidR="00392915" w:rsidRPr="00392915" w:rsidRDefault="00392915" w:rsidP="00392915">
      <w:pPr>
        <w:shd w:val="clear" w:color="auto" w:fill="FFFFFF"/>
        <w:jc w:val="both"/>
        <w:rPr>
          <w:sz w:val="23"/>
          <w:szCs w:val="23"/>
        </w:rPr>
      </w:pPr>
      <w:r w:rsidRPr="00392915">
        <w:rPr>
          <w:sz w:val="23"/>
          <w:szCs w:val="23"/>
        </w:rPr>
        <w:t>ознакомлен с действующим Порядком использования архивных документов в государственных и муниципальных архивах Российской Федерации и обязуюсь его выполнять.</w:t>
      </w:r>
    </w:p>
    <w:p w:rsidR="00392915" w:rsidRPr="00392915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92915">
        <w:rPr>
          <w:sz w:val="23"/>
          <w:szCs w:val="23"/>
        </w:rPr>
        <w:t>Согласен с автоматизированной обработкой и хранением данных, указанных в анкете.</w:t>
      </w:r>
    </w:p>
    <w:p w:rsidR="00392915" w:rsidRPr="00392915" w:rsidRDefault="00392915" w:rsidP="00392915">
      <w:pPr>
        <w:shd w:val="clear" w:color="auto" w:fill="FFFFFF"/>
        <w:ind w:firstLine="708"/>
        <w:jc w:val="both"/>
        <w:rPr>
          <w:sz w:val="23"/>
          <w:szCs w:val="23"/>
        </w:rPr>
      </w:pPr>
      <w:r w:rsidRPr="00392915">
        <w:rPr>
          <w:sz w:val="23"/>
          <w:szCs w:val="23"/>
        </w:rPr>
        <w:t>Обязуюсь соблюдать режим конфиденциальности в отношении ставшей мне известной информации, использование и распространение которой ограничено законодательством Российской Федерации.</w:t>
      </w:r>
    </w:p>
    <w:p w:rsidR="00392915" w:rsidRPr="00392915" w:rsidRDefault="00392915" w:rsidP="00392915">
      <w:pPr>
        <w:shd w:val="clear" w:color="auto" w:fill="FFFFFF"/>
        <w:rPr>
          <w:sz w:val="23"/>
          <w:szCs w:val="23"/>
        </w:rPr>
      </w:pPr>
    </w:p>
    <w:p w:rsidR="00392915" w:rsidRPr="00392915" w:rsidRDefault="00392915" w:rsidP="00392915">
      <w:p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«___» _____________ 20__ г.</w:t>
      </w:r>
    </w:p>
    <w:p w:rsidR="00392915" w:rsidRPr="00392915" w:rsidRDefault="00392915" w:rsidP="00392915">
      <w:pPr>
        <w:shd w:val="clear" w:color="auto" w:fill="FFFFFF"/>
        <w:rPr>
          <w:sz w:val="23"/>
          <w:szCs w:val="23"/>
        </w:rPr>
      </w:pPr>
    </w:p>
    <w:p w:rsidR="00392915" w:rsidRPr="00392915" w:rsidRDefault="00392915" w:rsidP="00392915">
      <w:p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_______________________</w:t>
      </w:r>
    </w:p>
    <w:p w:rsidR="00392915" w:rsidRPr="00392915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92915">
        <w:rPr>
          <w:i/>
          <w:iCs/>
          <w:sz w:val="23"/>
        </w:rPr>
        <w:t xml:space="preserve">                  </w:t>
      </w:r>
      <w:r w:rsidRPr="00392915">
        <w:rPr>
          <w:i/>
          <w:iCs/>
          <w:sz w:val="23"/>
          <w:vertAlign w:val="superscript"/>
        </w:rPr>
        <w:t>подпись</w:t>
      </w:r>
    </w:p>
    <w:p w:rsidR="00392915" w:rsidRPr="00392915" w:rsidRDefault="00392915" w:rsidP="00392915">
      <w:p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______________________________    _____________________    _____________________________</w:t>
      </w:r>
    </w:p>
    <w:p w:rsidR="00392915" w:rsidRPr="00392915" w:rsidRDefault="00392915" w:rsidP="00392915">
      <w:pPr>
        <w:shd w:val="clear" w:color="auto" w:fill="FFFFFF"/>
        <w:rPr>
          <w:sz w:val="23"/>
          <w:szCs w:val="23"/>
          <w:vertAlign w:val="superscript"/>
        </w:rPr>
      </w:pPr>
      <w:r w:rsidRPr="00392915">
        <w:rPr>
          <w:i/>
          <w:iCs/>
          <w:sz w:val="23"/>
          <w:vertAlign w:val="superscript"/>
        </w:rPr>
        <w:t>   должность, сотрудника архива                  </w:t>
      </w:r>
      <w:r w:rsidRPr="00392915">
        <w:rPr>
          <w:i/>
          <w:iCs/>
          <w:sz w:val="23"/>
          <w:vertAlign w:val="superscript"/>
        </w:rPr>
        <w:tab/>
      </w:r>
      <w:r w:rsidRPr="00392915">
        <w:rPr>
          <w:i/>
          <w:iCs/>
          <w:sz w:val="23"/>
          <w:vertAlign w:val="superscript"/>
        </w:rPr>
        <w:tab/>
        <w:t>     подпись                       </w:t>
      </w:r>
      <w:r w:rsidRPr="00392915">
        <w:rPr>
          <w:i/>
          <w:iCs/>
          <w:sz w:val="23"/>
          <w:vertAlign w:val="superscript"/>
        </w:rPr>
        <w:tab/>
      </w:r>
      <w:r w:rsidRPr="00392915">
        <w:rPr>
          <w:i/>
          <w:iCs/>
          <w:sz w:val="23"/>
          <w:vertAlign w:val="superscript"/>
        </w:rPr>
        <w:tab/>
        <w:t>     расшифровка подписи</w:t>
      </w:r>
    </w:p>
    <w:p w:rsidR="00392915" w:rsidRPr="00392915" w:rsidRDefault="00392915" w:rsidP="00392915">
      <w:pPr>
        <w:shd w:val="clear" w:color="auto" w:fill="FFFFFF"/>
        <w:rPr>
          <w:sz w:val="23"/>
          <w:szCs w:val="23"/>
        </w:rPr>
      </w:pPr>
      <w:r w:rsidRPr="00392915">
        <w:rPr>
          <w:sz w:val="23"/>
          <w:szCs w:val="23"/>
        </w:rPr>
        <w:t>«___» _____________ 20__ г.</w:t>
      </w:r>
    </w:p>
    <w:p w:rsidR="00392915" w:rsidRPr="00392915" w:rsidRDefault="00392915" w:rsidP="00392915">
      <w:pPr>
        <w:rPr>
          <w:sz w:val="28"/>
          <w:szCs w:val="28"/>
        </w:rPr>
        <w:sectPr w:rsidR="00392915" w:rsidRPr="00392915">
          <w:pgSz w:w="11906" w:h="16838"/>
          <w:pgMar w:top="1134" w:right="851" w:bottom="1134" w:left="1276" w:header="709" w:footer="709" w:gutter="0"/>
          <w:cols w:space="720"/>
        </w:sectPr>
      </w:pPr>
    </w:p>
    <w:p w:rsidR="00392915" w:rsidRPr="00392915" w:rsidRDefault="00392915" w:rsidP="00392915">
      <w:pPr>
        <w:ind w:left="7230"/>
        <w:jc w:val="right"/>
        <w:rPr>
          <w:sz w:val="28"/>
          <w:szCs w:val="28"/>
        </w:rPr>
      </w:pPr>
      <w:r w:rsidRPr="00392915">
        <w:rPr>
          <w:sz w:val="28"/>
          <w:szCs w:val="28"/>
        </w:rPr>
        <w:lastRenderedPageBreak/>
        <w:t>Приложение № 5</w:t>
      </w:r>
    </w:p>
    <w:p w:rsidR="00392915" w:rsidRPr="00392915" w:rsidRDefault="00392915" w:rsidP="00392915">
      <w:pPr>
        <w:rPr>
          <w:sz w:val="20"/>
          <w:szCs w:val="20"/>
        </w:rPr>
      </w:pPr>
      <w:r w:rsidRPr="00392915">
        <w:rPr>
          <w:sz w:val="20"/>
          <w:szCs w:val="20"/>
        </w:rPr>
        <w:t xml:space="preserve">Форма заказа (требования) на выдачу документов, </w:t>
      </w:r>
    </w:p>
    <w:p w:rsidR="00392915" w:rsidRPr="00392915" w:rsidRDefault="00392915" w:rsidP="00392915">
      <w:pPr>
        <w:rPr>
          <w:sz w:val="20"/>
          <w:szCs w:val="20"/>
        </w:rPr>
      </w:pPr>
      <w:r w:rsidRPr="00392915">
        <w:rPr>
          <w:sz w:val="20"/>
          <w:szCs w:val="20"/>
        </w:rPr>
        <w:t xml:space="preserve">копий фонда пользования, описей </w:t>
      </w:r>
    </w:p>
    <w:p w:rsidR="00392915" w:rsidRPr="00392915" w:rsidRDefault="00392915" w:rsidP="00392915">
      <w:pPr>
        <w:rPr>
          <w:sz w:val="20"/>
          <w:szCs w:val="20"/>
        </w:rPr>
      </w:pPr>
      <w:r w:rsidRPr="00392915">
        <w:rPr>
          <w:sz w:val="20"/>
          <w:szCs w:val="20"/>
        </w:rPr>
        <w:t>Формат А5 (148х210)</w:t>
      </w:r>
    </w:p>
    <w:tbl>
      <w:tblPr>
        <w:tblW w:w="15320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220"/>
        <w:gridCol w:w="5100"/>
      </w:tblGrid>
      <w:tr w:rsidR="00392915" w:rsidRPr="00392915" w:rsidTr="00392915">
        <w:trPr>
          <w:tblCellSpacing w:w="0" w:type="dxa"/>
        </w:trPr>
        <w:tc>
          <w:tcPr>
            <w:tcW w:w="10067" w:type="dxa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Архивный отдел __________ районного исполнительного комитета </w:t>
            </w:r>
          </w:p>
        </w:tc>
        <w:tc>
          <w:tcPr>
            <w:tcW w:w="5253" w:type="dxa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392915" w:rsidRPr="00392915" w:rsidTr="00392915">
        <w:trPr>
          <w:tblCellSpacing w:w="0" w:type="dxa"/>
        </w:trPr>
        <w:tc>
          <w:tcPr>
            <w:tcW w:w="10067" w:type="dxa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(название муниципального архива)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bCs/>
                <w:sz w:val="28"/>
                <w:szCs w:val="28"/>
                <w:lang w:eastAsia="en-US"/>
              </w:rPr>
              <w:t>ЗАКАЗ (ТРЕБОВАНИЕ)</w:t>
            </w:r>
            <w:r w:rsidRPr="00392915">
              <w:rPr>
                <w:sz w:val="28"/>
                <w:szCs w:val="28"/>
                <w:lang w:eastAsia="en-US"/>
              </w:rPr>
              <w:t xml:space="preserve"> 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bCs/>
                <w:sz w:val="28"/>
                <w:szCs w:val="28"/>
                <w:lang w:eastAsia="en-US"/>
              </w:rPr>
              <w:t>НА ВЫДАЧУ ДОКУМЕНТОВ,</w:t>
            </w:r>
            <w:r w:rsidRPr="00392915">
              <w:rPr>
                <w:sz w:val="28"/>
                <w:szCs w:val="28"/>
                <w:lang w:eastAsia="en-US"/>
              </w:rPr>
              <w:t xml:space="preserve"> 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bCs/>
                <w:sz w:val="28"/>
                <w:szCs w:val="28"/>
                <w:lang w:eastAsia="en-US"/>
              </w:rPr>
              <w:t>КОПИЙ ФОНДА ПОЛЬЗОВАНИЯ,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bCs/>
                <w:szCs w:val="28"/>
                <w:lang w:eastAsia="en-US"/>
              </w:rPr>
            </w:pPr>
            <w:r w:rsidRPr="00392915">
              <w:rPr>
                <w:bCs/>
                <w:sz w:val="28"/>
                <w:szCs w:val="28"/>
                <w:lang w:eastAsia="en-US"/>
              </w:rPr>
              <w:t>ОПИСЕЙ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bCs/>
                <w:sz w:val="28"/>
                <w:szCs w:val="28"/>
                <w:lang w:eastAsia="en-US"/>
              </w:rPr>
              <w:t xml:space="preserve"> _________________________________________________________________________</w:t>
            </w:r>
          </w:p>
        </w:tc>
        <w:tc>
          <w:tcPr>
            <w:tcW w:w="5253" w:type="dxa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bCs/>
                <w:sz w:val="28"/>
                <w:szCs w:val="28"/>
                <w:lang w:eastAsia="en-US"/>
              </w:rPr>
              <w:t>РАЗРЕШАЮ</w:t>
            </w:r>
            <w:r w:rsidRPr="00392915">
              <w:rPr>
                <w:sz w:val="28"/>
                <w:szCs w:val="28"/>
                <w:lang w:eastAsia="en-US"/>
              </w:rPr>
              <w:t xml:space="preserve"> выдачу документов 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Наименование 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должности _____________________________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Подпись         Расшифровка подписи</w:t>
            </w:r>
          </w:p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Дата</w:t>
            </w:r>
          </w:p>
        </w:tc>
      </w:tr>
      <w:tr w:rsidR="00392915" w:rsidRPr="00392915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(фамилия, инициалы, номер личного дела пользователя)</w:t>
            </w:r>
          </w:p>
        </w:tc>
      </w:tr>
      <w:tr w:rsidR="00392915" w:rsidRPr="00392915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___________________________________________________________________________</w:t>
            </w:r>
            <w:r w:rsidRPr="00392915">
              <w:rPr>
                <w:sz w:val="28"/>
                <w:szCs w:val="28"/>
                <w:lang w:eastAsia="en-US"/>
              </w:rPr>
              <w:br/>
              <w:t>(фамилия, инициалы работника архива, название структурного подразделения)</w:t>
            </w:r>
          </w:p>
        </w:tc>
      </w:tr>
      <w:tr w:rsidR="00392915" w:rsidRPr="00392915" w:rsidTr="00392915">
        <w:trPr>
          <w:tblCellSpacing w:w="0" w:type="dxa"/>
        </w:trPr>
        <w:tc>
          <w:tcPr>
            <w:tcW w:w="15320" w:type="dxa"/>
            <w:gridSpan w:val="2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____________________________________________________________________________</w:t>
            </w:r>
            <w:r w:rsidRPr="00392915">
              <w:rPr>
                <w:sz w:val="28"/>
                <w:szCs w:val="28"/>
                <w:lang w:eastAsia="en-US"/>
              </w:rPr>
              <w:br/>
              <w:t>(тема исследования, цель выдачи)</w:t>
            </w:r>
          </w:p>
          <w:tbl>
            <w:tblPr>
              <w:tblpPr w:leftFromText="45" w:rightFromText="45" w:bottomFromText="200" w:vertAnchor="text"/>
              <w:tblW w:w="12232" w:type="dxa"/>
              <w:tblCellSpacing w:w="7" w:type="dxa"/>
              <w:tblBorders>
                <w:top w:val="outset" w:sz="6" w:space="0" w:color="auto"/>
                <w:left w:val="outset" w:sz="6" w:space="0" w:color="auto"/>
                <w:bottom w:val="outset" w:sz="6" w:space="0" w:color="auto"/>
                <w:right w:val="outset" w:sz="6" w:space="0" w:color="auto"/>
              </w:tblBorders>
              <w:tblLook w:val="04A0" w:firstRow="1" w:lastRow="0" w:firstColumn="1" w:lastColumn="0" w:noHBand="0" w:noVBand="1"/>
            </w:tblPr>
            <w:tblGrid>
              <w:gridCol w:w="892"/>
              <w:gridCol w:w="1230"/>
              <w:gridCol w:w="1290"/>
              <w:gridCol w:w="2880"/>
              <w:gridCol w:w="1800"/>
              <w:gridCol w:w="2160"/>
              <w:gridCol w:w="1980"/>
            </w:tblGrid>
            <w:tr w:rsidR="00392915" w:rsidRPr="00392915">
              <w:trPr>
                <w:trHeight w:val="737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Фонд № __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Опись № ___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Ед. хр. № ___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Заголовок</w:t>
                  </w:r>
                </w:p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ед. хр.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Кол-во листов (время звучания, метраж)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Расписка пользователя, работника</w:t>
                  </w:r>
                </w:p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 xml:space="preserve">архива 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 xml:space="preserve">Расписка работника читального зала </w:t>
                  </w:r>
                </w:p>
              </w:tc>
            </w:tr>
            <w:tr w:rsidR="00392915" w:rsidRPr="00392915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1</w:t>
                  </w: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2</w:t>
                  </w: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 xml:space="preserve">3 </w:t>
                  </w: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4</w:t>
                  </w: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5</w:t>
                  </w: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6</w:t>
                  </w: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  <w:hideMark/>
                </w:tcPr>
                <w:p w:rsidR="00392915" w:rsidRPr="00392915" w:rsidRDefault="00392915">
                  <w:pPr>
                    <w:pStyle w:val="a4"/>
                    <w:spacing w:before="0" w:beforeAutospacing="0" w:after="0" w:afterAutospacing="0" w:line="276" w:lineRule="auto"/>
                    <w:jc w:val="center"/>
                    <w:rPr>
                      <w:szCs w:val="28"/>
                      <w:lang w:eastAsia="en-US"/>
                    </w:rPr>
                  </w:pPr>
                  <w:r w:rsidRPr="00392915">
                    <w:rPr>
                      <w:sz w:val="28"/>
                      <w:szCs w:val="28"/>
                      <w:lang w:eastAsia="en-US"/>
                    </w:rPr>
                    <w:t>7</w:t>
                  </w:r>
                </w:p>
              </w:tc>
            </w:tr>
            <w:tr w:rsidR="00392915" w:rsidRPr="00392915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  <w:tr w:rsidR="00392915" w:rsidRPr="00392915">
              <w:trPr>
                <w:trHeight w:val="170"/>
                <w:tblCellSpacing w:w="7" w:type="dxa"/>
              </w:trPr>
              <w:tc>
                <w:tcPr>
                  <w:tcW w:w="871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1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27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86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78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2146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  <w:tc>
                <w:tcPr>
                  <w:tcW w:w="1959" w:type="dxa"/>
                  <w:tcBorders>
                    <w:top w:val="outset" w:sz="6" w:space="0" w:color="auto"/>
                    <w:left w:val="outset" w:sz="6" w:space="0" w:color="auto"/>
                    <w:bottom w:val="outset" w:sz="6" w:space="0" w:color="auto"/>
                    <w:right w:val="outset" w:sz="6" w:space="0" w:color="auto"/>
                  </w:tcBorders>
                  <w:tcMar>
                    <w:top w:w="15" w:type="dxa"/>
                    <w:left w:w="15" w:type="dxa"/>
                    <w:bottom w:w="15" w:type="dxa"/>
                    <w:right w:w="15" w:type="dxa"/>
                  </w:tcMar>
                  <w:vAlign w:val="center"/>
                </w:tcPr>
                <w:p w:rsidR="00392915" w:rsidRPr="00392915" w:rsidRDefault="00392915">
                  <w:pPr>
                    <w:spacing w:line="276" w:lineRule="auto"/>
                    <w:jc w:val="center"/>
                    <w:rPr>
                      <w:szCs w:val="28"/>
                      <w:lang w:eastAsia="en-US"/>
                    </w:rPr>
                  </w:pPr>
                </w:p>
              </w:tc>
            </w:tr>
          </w:tbl>
          <w:p w:rsidR="00392915" w:rsidRPr="00392915" w:rsidRDefault="00392915">
            <w:pPr>
              <w:spacing w:line="276" w:lineRule="auto"/>
              <w:rPr>
                <w:rFonts w:eastAsiaTheme="minorHAnsi" w:cstheme="minorBidi"/>
                <w:szCs w:val="22"/>
                <w:lang w:eastAsia="en-US"/>
              </w:rPr>
            </w:pPr>
          </w:p>
        </w:tc>
      </w:tr>
    </w:tbl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>__________________________________________________________________________________</w:t>
      </w:r>
      <w:r w:rsidRPr="00392915">
        <w:rPr>
          <w:sz w:val="28"/>
          <w:szCs w:val="28"/>
        </w:rPr>
        <w:br/>
        <w:t xml:space="preserve">                                            (лицевая сторона) </w:t>
      </w:r>
    </w:p>
    <w:tbl>
      <w:tblPr>
        <w:tblpPr w:leftFromText="45" w:rightFromText="45" w:bottomFromText="200" w:vertAnchor="text"/>
        <w:tblW w:w="8620" w:type="dxa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ook w:val="04A0" w:firstRow="1" w:lastRow="0" w:firstColumn="1" w:lastColumn="0" w:noHBand="0" w:noVBand="1"/>
      </w:tblPr>
      <w:tblGrid>
        <w:gridCol w:w="1237"/>
        <w:gridCol w:w="1230"/>
        <w:gridCol w:w="1230"/>
        <w:gridCol w:w="1229"/>
        <w:gridCol w:w="1229"/>
        <w:gridCol w:w="1229"/>
        <w:gridCol w:w="1236"/>
      </w:tblGrid>
      <w:tr w:rsidR="00392915" w:rsidRPr="00392915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92915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lastRenderedPageBreak/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92915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3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92915" w:rsidRDefault="00392915">
            <w:pPr>
              <w:pStyle w:val="a4"/>
              <w:spacing w:before="0" w:beforeAutospacing="0" w:after="0" w:afterAutospacing="0"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5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6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 xml:space="preserve">7 </w:t>
            </w:r>
          </w:p>
        </w:tc>
      </w:tr>
      <w:tr w:rsidR="00392915" w:rsidRPr="00392915" w:rsidTr="00392915">
        <w:trPr>
          <w:trHeight w:val="170"/>
          <w:tblCellSpacing w:w="7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392915" w:rsidRPr="00392915" w:rsidRDefault="00392915">
            <w:pPr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br/>
        <w:t>_____________________________________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 xml:space="preserve">(подпись пользователя, работника архива) </w:t>
      </w:r>
    </w:p>
    <w:p w:rsidR="00392915" w:rsidRPr="00392915" w:rsidRDefault="00392915" w:rsidP="00392915">
      <w:pPr>
        <w:rPr>
          <w:sz w:val="28"/>
          <w:szCs w:val="28"/>
        </w:rPr>
      </w:pPr>
      <w:r w:rsidRPr="00392915">
        <w:rPr>
          <w:sz w:val="28"/>
          <w:szCs w:val="28"/>
        </w:rPr>
        <w:t xml:space="preserve">Дата </w:t>
      </w:r>
      <w:r w:rsidRPr="00392915">
        <w:rPr>
          <w:sz w:val="28"/>
          <w:szCs w:val="28"/>
        </w:rPr>
        <w:br/>
      </w:r>
    </w:p>
    <w:p w:rsidR="00392915" w:rsidRPr="00392915" w:rsidRDefault="00392915" w:rsidP="00392915">
      <w:pPr>
        <w:rPr>
          <w:sz w:val="28"/>
          <w:szCs w:val="28"/>
        </w:rPr>
        <w:sectPr w:rsidR="00392915" w:rsidRPr="00392915">
          <w:pgSz w:w="16838" w:h="11906" w:orient="landscape"/>
          <w:pgMar w:top="1701" w:right="1134" w:bottom="851" w:left="1134" w:header="709" w:footer="709" w:gutter="0"/>
          <w:cols w:space="720"/>
        </w:sectPr>
      </w:pPr>
    </w:p>
    <w:p w:rsidR="00392915" w:rsidRPr="00392915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92915">
        <w:rPr>
          <w:spacing w:val="-6"/>
          <w:sz w:val="28"/>
          <w:szCs w:val="28"/>
        </w:rPr>
        <w:lastRenderedPageBreak/>
        <w:t>Приложение</w:t>
      </w:r>
    </w:p>
    <w:p w:rsidR="00392915" w:rsidRPr="00392915" w:rsidRDefault="00392915" w:rsidP="00392915">
      <w:pPr>
        <w:ind w:left="5529"/>
        <w:jc w:val="right"/>
        <w:rPr>
          <w:spacing w:val="-6"/>
          <w:sz w:val="28"/>
          <w:szCs w:val="28"/>
        </w:rPr>
      </w:pPr>
      <w:r w:rsidRPr="00392915">
        <w:rPr>
          <w:spacing w:val="-6"/>
          <w:sz w:val="28"/>
          <w:szCs w:val="28"/>
        </w:rPr>
        <w:t xml:space="preserve"> (справочное) </w:t>
      </w:r>
    </w:p>
    <w:p w:rsidR="00392915" w:rsidRPr="00392915" w:rsidRDefault="00392915" w:rsidP="00392915">
      <w:pPr>
        <w:ind w:left="5245"/>
        <w:jc w:val="both"/>
        <w:rPr>
          <w:spacing w:val="-6"/>
          <w:sz w:val="28"/>
          <w:szCs w:val="28"/>
        </w:rPr>
      </w:pPr>
    </w:p>
    <w:p w:rsidR="00392915" w:rsidRPr="00392915" w:rsidRDefault="00392915" w:rsidP="00392915">
      <w:pPr>
        <w:autoSpaceDE w:val="0"/>
        <w:autoSpaceDN w:val="0"/>
        <w:jc w:val="center"/>
        <w:rPr>
          <w:bCs/>
          <w:sz w:val="28"/>
          <w:szCs w:val="28"/>
        </w:rPr>
      </w:pPr>
    </w:p>
    <w:p w:rsidR="00392915" w:rsidRPr="00392915" w:rsidRDefault="00392915" w:rsidP="00392915">
      <w:pPr>
        <w:pStyle w:val="ConsPlusNonformat"/>
        <w:ind w:left="5245" w:hanging="29"/>
        <w:jc w:val="both"/>
        <w:rPr>
          <w:rFonts w:ascii="Times New Roman" w:hAnsi="Times New Roman" w:cs="Times New Roman"/>
          <w:sz w:val="28"/>
          <w:szCs w:val="28"/>
        </w:rPr>
      </w:pPr>
    </w:p>
    <w:p w:rsidR="00392915" w:rsidRPr="00392915" w:rsidRDefault="00392915" w:rsidP="00392915">
      <w:pPr>
        <w:jc w:val="center"/>
        <w:rPr>
          <w:sz w:val="28"/>
          <w:szCs w:val="28"/>
        </w:rPr>
      </w:pPr>
      <w:r w:rsidRPr="00392915">
        <w:rPr>
          <w:sz w:val="28"/>
          <w:szCs w:val="28"/>
        </w:rPr>
        <w:t>Реквизиты должностных лиц, ответственных за предоставление государственной услуги по выдаче по выдаче архивных документов пользователю для работы в читальном зале архива и осуществляющих контроль ее исполнения</w:t>
      </w:r>
    </w:p>
    <w:p w:rsidR="00392915" w:rsidRPr="00392915" w:rsidRDefault="00392915" w:rsidP="00392915">
      <w:pPr>
        <w:suppressAutoHyphens/>
        <w:jc w:val="center"/>
        <w:rPr>
          <w:sz w:val="28"/>
          <w:szCs w:val="28"/>
        </w:rPr>
      </w:pPr>
    </w:p>
    <w:p w:rsidR="00392915" w:rsidRPr="00392915" w:rsidRDefault="00392915" w:rsidP="00392915">
      <w:pPr>
        <w:suppressAutoHyphens/>
        <w:jc w:val="center"/>
        <w:rPr>
          <w:sz w:val="28"/>
          <w:szCs w:val="28"/>
        </w:rPr>
      </w:pPr>
      <w:r w:rsidRPr="00392915">
        <w:rPr>
          <w:sz w:val="28"/>
          <w:szCs w:val="28"/>
        </w:rPr>
        <w:t xml:space="preserve">Архивный  отдел  исполнительного комитета ____________ муниципального района Республики Татарстан </w:t>
      </w:r>
    </w:p>
    <w:p w:rsidR="00392915" w:rsidRPr="00392915" w:rsidRDefault="00392915" w:rsidP="00392915">
      <w:pPr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85"/>
        <w:gridCol w:w="1614"/>
        <w:gridCol w:w="3572"/>
      </w:tblGrid>
      <w:tr w:rsidR="00392915" w:rsidRPr="00392915" w:rsidTr="00392915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392915" w:rsidRPr="00392915" w:rsidTr="00392915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Начальник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val="en-US" w:eastAsia="en-US"/>
              </w:rPr>
            </w:pPr>
          </w:p>
        </w:tc>
      </w:tr>
      <w:tr w:rsidR="00392915" w:rsidRPr="00392915" w:rsidTr="00392915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Специалист отдел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392915" w:rsidRPr="00392915" w:rsidRDefault="00392915" w:rsidP="0039291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392915" w:rsidRPr="00392915" w:rsidRDefault="00392915" w:rsidP="00392915">
      <w:pPr>
        <w:tabs>
          <w:tab w:val="left" w:pos="0"/>
        </w:tabs>
        <w:suppressAutoHyphens/>
        <w:rPr>
          <w:sz w:val="28"/>
          <w:szCs w:val="28"/>
        </w:rPr>
      </w:pPr>
    </w:p>
    <w:p w:rsidR="00392915" w:rsidRPr="00392915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  <w:r w:rsidRPr="00392915">
        <w:rPr>
          <w:sz w:val="28"/>
          <w:szCs w:val="28"/>
        </w:rPr>
        <w:t>Исполнительный комитет ____________ муниципального района Республики Татарстан</w:t>
      </w:r>
    </w:p>
    <w:p w:rsidR="00392915" w:rsidRPr="00392915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90"/>
        <w:gridCol w:w="1613"/>
        <w:gridCol w:w="3568"/>
      </w:tblGrid>
      <w:tr w:rsidR="00392915" w:rsidRPr="00392915" w:rsidTr="00392915">
        <w:trPr>
          <w:trHeight w:val="488"/>
        </w:trPr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Должность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Телефон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Электронный адрес</w:t>
            </w:r>
          </w:p>
        </w:tc>
      </w:tr>
      <w:tr w:rsidR="00392915" w:rsidRPr="00392915" w:rsidTr="00392915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Руководитель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  <w:tr w:rsidR="00392915" w:rsidRPr="00392915" w:rsidTr="00392915">
        <w:tc>
          <w:tcPr>
            <w:tcW w:w="4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2915" w:rsidRPr="00392915" w:rsidRDefault="00392915">
            <w:pPr>
              <w:suppressAutoHyphens/>
              <w:spacing w:line="276" w:lineRule="auto"/>
              <w:jc w:val="both"/>
              <w:rPr>
                <w:szCs w:val="28"/>
                <w:lang w:eastAsia="en-US"/>
              </w:rPr>
            </w:pPr>
            <w:r w:rsidRPr="00392915">
              <w:rPr>
                <w:sz w:val="28"/>
                <w:szCs w:val="28"/>
                <w:lang w:eastAsia="en-US"/>
              </w:rPr>
              <w:t>Управляющий делами исполнительного комитета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2915" w:rsidRPr="00392915" w:rsidRDefault="00392915">
            <w:pPr>
              <w:suppressAutoHyphens/>
              <w:spacing w:line="276" w:lineRule="auto"/>
              <w:jc w:val="center"/>
              <w:rPr>
                <w:szCs w:val="28"/>
                <w:lang w:eastAsia="en-US"/>
              </w:rPr>
            </w:pPr>
          </w:p>
        </w:tc>
      </w:tr>
    </w:tbl>
    <w:p w:rsidR="00392915" w:rsidRPr="00392915" w:rsidRDefault="00392915" w:rsidP="00392915">
      <w:pPr>
        <w:tabs>
          <w:tab w:val="left" w:pos="0"/>
        </w:tabs>
        <w:suppressAutoHyphens/>
        <w:jc w:val="center"/>
        <w:rPr>
          <w:sz w:val="28"/>
          <w:szCs w:val="28"/>
        </w:rPr>
      </w:pPr>
    </w:p>
    <w:p w:rsidR="00392915" w:rsidRPr="00392915" w:rsidRDefault="00392915" w:rsidP="00392915">
      <w:pPr>
        <w:ind w:left="5245"/>
        <w:jc w:val="both"/>
        <w:rPr>
          <w:sz w:val="28"/>
          <w:szCs w:val="28"/>
        </w:rPr>
      </w:pPr>
    </w:p>
    <w:p w:rsidR="00392915" w:rsidRPr="00392915" w:rsidRDefault="00392915" w:rsidP="00392915">
      <w:pPr>
        <w:rPr>
          <w:sz w:val="28"/>
          <w:szCs w:val="28"/>
        </w:rPr>
      </w:pPr>
    </w:p>
    <w:p w:rsidR="00392915" w:rsidRPr="00392915" w:rsidRDefault="00392915" w:rsidP="00392915">
      <w:pPr>
        <w:rPr>
          <w:sz w:val="28"/>
          <w:szCs w:val="28"/>
        </w:rPr>
      </w:pPr>
    </w:p>
    <w:p w:rsidR="00392915" w:rsidRPr="00392915" w:rsidRDefault="00392915" w:rsidP="00392915">
      <w:pPr>
        <w:rPr>
          <w:sz w:val="28"/>
          <w:szCs w:val="28"/>
        </w:rPr>
      </w:pPr>
    </w:p>
    <w:p w:rsidR="00392915" w:rsidRPr="00392915" w:rsidRDefault="00392915" w:rsidP="00392915">
      <w:pPr>
        <w:rPr>
          <w:sz w:val="28"/>
          <w:szCs w:val="28"/>
        </w:rPr>
      </w:pPr>
    </w:p>
    <w:p w:rsidR="00392915" w:rsidRPr="00392915" w:rsidRDefault="00392915" w:rsidP="00392915"/>
    <w:p w:rsidR="00392915" w:rsidRPr="00392915" w:rsidRDefault="00392915" w:rsidP="00392915"/>
    <w:p w:rsidR="00392915" w:rsidRPr="00392915" w:rsidRDefault="00392915" w:rsidP="00392915"/>
    <w:p w:rsidR="00392915" w:rsidRPr="00392915" w:rsidRDefault="00392915" w:rsidP="00392915"/>
    <w:p w:rsidR="00392915" w:rsidRPr="00392915" w:rsidRDefault="00392915" w:rsidP="00392915"/>
    <w:p w:rsidR="00A57FA3" w:rsidRPr="00392915" w:rsidRDefault="00A57FA3"/>
    <w:sectPr w:rsidR="00A57FA3" w:rsidRPr="00392915" w:rsidSect="002C2550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7572" w:rsidRDefault="00DB7572" w:rsidP="002C2550">
      <w:r>
        <w:separator/>
      </w:r>
    </w:p>
  </w:endnote>
  <w:endnote w:type="continuationSeparator" w:id="0">
    <w:p w:rsidR="00DB7572" w:rsidRDefault="00DB7572" w:rsidP="002C25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7572" w:rsidRDefault="00DB7572" w:rsidP="002C2550">
      <w:r>
        <w:separator/>
      </w:r>
    </w:p>
  </w:footnote>
  <w:footnote w:type="continuationSeparator" w:id="0">
    <w:p w:rsidR="00DB7572" w:rsidRDefault="00DB7572" w:rsidP="002C255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5347529"/>
      <w:docPartObj>
        <w:docPartGallery w:val="Page Numbers (Top of Page)"/>
        <w:docPartUnique/>
      </w:docPartObj>
    </w:sdtPr>
    <w:sdtEndPr/>
    <w:sdtContent>
      <w:p w:rsidR="002C2550" w:rsidRDefault="002C2550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81121">
          <w:rPr>
            <w:noProof/>
          </w:rPr>
          <w:t>2</w:t>
        </w:r>
        <w:r>
          <w:fldChar w:fldCharType="end"/>
        </w:r>
      </w:p>
    </w:sdtContent>
  </w:sdt>
  <w:p w:rsidR="002C2550" w:rsidRDefault="002C255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F95301"/>
    <w:multiLevelType w:val="hybridMultilevel"/>
    <w:tmpl w:val="E59AD2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6B421FE"/>
    <w:multiLevelType w:val="multilevel"/>
    <w:tmpl w:val="A66E6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B85704"/>
    <w:multiLevelType w:val="multilevel"/>
    <w:tmpl w:val="00F86FD6"/>
    <w:lvl w:ilvl="0">
      <w:start w:val="1"/>
      <w:numFmt w:val="decimal"/>
      <w:lvlText w:val="%1."/>
      <w:lvlJc w:val="left"/>
      <w:pPr>
        <w:ind w:left="1200" w:hanging="1200"/>
      </w:pPr>
    </w:lvl>
    <w:lvl w:ilvl="1">
      <w:start w:val="1"/>
      <w:numFmt w:val="decimal"/>
      <w:lvlText w:val="%1.%2."/>
      <w:lvlJc w:val="left"/>
      <w:pPr>
        <w:ind w:left="1909" w:hanging="1200"/>
      </w:pPr>
    </w:lvl>
    <w:lvl w:ilvl="2">
      <w:start w:val="1"/>
      <w:numFmt w:val="decimal"/>
      <w:lvlText w:val="%1.%2.%3."/>
      <w:lvlJc w:val="left"/>
      <w:pPr>
        <w:ind w:left="2618" w:hanging="1200"/>
      </w:pPr>
    </w:lvl>
    <w:lvl w:ilvl="3">
      <w:start w:val="1"/>
      <w:numFmt w:val="decimal"/>
      <w:lvlText w:val="%1.%2.%3.%4."/>
      <w:lvlJc w:val="left"/>
      <w:pPr>
        <w:ind w:left="3327" w:hanging="1200"/>
      </w:pPr>
    </w:lvl>
    <w:lvl w:ilvl="4">
      <w:start w:val="1"/>
      <w:numFmt w:val="decimal"/>
      <w:lvlText w:val="%1.%2.%3.%4.%5."/>
      <w:lvlJc w:val="left"/>
      <w:pPr>
        <w:ind w:left="4036" w:hanging="1200"/>
      </w:pPr>
    </w:lvl>
    <w:lvl w:ilvl="5">
      <w:start w:val="1"/>
      <w:numFmt w:val="decimal"/>
      <w:lvlText w:val="%1.%2.%3.%4.%5.%6."/>
      <w:lvlJc w:val="left"/>
      <w:pPr>
        <w:ind w:left="4985" w:hanging="1440"/>
      </w:pPr>
    </w:lvl>
    <w:lvl w:ilvl="6">
      <w:start w:val="1"/>
      <w:numFmt w:val="decimal"/>
      <w:lvlText w:val="%1.%2.%3.%4.%5.%6.%7."/>
      <w:lvlJc w:val="left"/>
      <w:pPr>
        <w:ind w:left="6054" w:hanging="1800"/>
      </w:pPr>
    </w:lvl>
    <w:lvl w:ilvl="7">
      <w:start w:val="1"/>
      <w:numFmt w:val="decimal"/>
      <w:lvlText w:val="%1.%2.%3.%4.%5.%6.%7.%8."/>
      <w:lvlJc w:val="left"/>
      <w:pPr>
        <w:ind w:left="6763" w:hanging="1800"/>
      </w:pPr>
    </w:lvl>
    <w:lvl w:ilvl="8">
      <w:start w:val="1"/>
      <w:numFmt w:val="decimal"/>
      <w:lvlText w:val="%1.%2.%3.%4.%5.%6.%7.%8.%9."/>
      <w:lvlJc w:val="left"/>
      <w:pPr>
        <w:ind w:left="7832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54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449"/>
    <w:rsid w:val="00045CCC"/>
    <w:rsid w:val="002C2550"/>
    <w:rsid w:val="003442E9"/>
    <w:rsid w:val="00392915"/>
    <w:rsid w:val="00981121"/>
    <w:rsid w:val="00A57FA3"/>
    <w:rsid w:val="00A66E39"/>
    <w:rsid w:val="00B73CFE"/>
    <w:rsid w:val="00CA671A"/>
    <w:rsid w:val="00D61449"/>
    <w:rsid w:val="00DB1ADD"/>
    <w:rsid w:val="00DB7572"/>
    <w:rsid w:val="00F532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2915"/>
    <w:pPr>
      <w:spacing w:after="0" w:line="240" w:lineRule="auto"/>
    </w:pPr>
    <w:rPr>
      <w:rFonts w:eastAsia="Times New Roman" w:cs="Times New Roman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392915"/>
    <w:rPr>
      <w:color w:val="0000FF" w:themeColor="hyperlink"/>
      <w:u w:val="single"/>
    </w:rPr>
  </w:style>
  <w:style w:type="paragraph" w:styleId="a4">
    <w:name w:val="Normal (Web)"/>
    <w:basedOn w:val="a"/>
    <w:unhideWhenUsed/>
    <w:rsid w:val="00392915"/>
    <w:pPr>
      <w:spacing w:before="100" w:beforeAutospacing="1" w:after="100" w:afterAutospacing="1"/>
    </w:pPr>
  </w:style>
  <w:style w:type="paragraph" w:styleId="a5">
    <w:name w:val="No Spacing"/>
    <w:uiPriority w:val="99"/>
    <w:qFormat/>
    <w:rsid w:val="00392915"/>
    <w:pPr>
      <w:spacing w:after="0" w:line="240" w:lineRule="auto"/>
    </w:pPr>
    <w:rPr>
      <w:rFonts w:ascii="Calibri" w:eastAsia="Calibri" w:hAnsi="Calibri" w:cs="Calibri"/>
      <w:sz w:val="22"/>
    </w:rPr>
  </w:style>
  <w:style w:type="paragraph" w:customStyle="1" w:styleId="western">
    <w:name w:val="western"/>
    <w:basedOn w:val="a"/>
    <w:rsid w:val="00392915"/>
    <w:pPr>
      <w:spacing w:before="100" w:beforeAutospacing="1" w:after="100" w:afterAutospacing="1"/>
    </w:pPr>
  </w:style>
  <w:style w:type="paragraph" w:customStyle="1" w:styleId="ConsPlusNonformat">
    <w:name w:val="ConsPlusNonformat"/>
    <w:uiPriority w:val="99"/>
    <w:rsid w:val="00392915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392915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C2550"/>
    <w:rPr>
      <w:rFonts w:eastAsia="Times New Roman" w:cs="Times New Roman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2C2550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C2550"/>
    <w:rPr>
      <w:rFonts w:eastAsia="Times New Roman" w:cs="Times New Roman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33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_________Microsoft_Visio_2003_2010111111111111111111111111111111111111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hyperlink" Target="http://uslugi.tatar.ru/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_______________@tatar.ru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7</Pages>
  <Words>6108</Words>
  <Characters>34822</Characters>
  <Application>Microsoft Office Word</Application>
  <DocSecurity>0</DocSecurity>
  <Lines>290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9</dc:creator>
  <cp:keywords/>
  <dc:description/>
  <cp:lastModifiedBy>Резеда</cp:lastModifiedBy>
  <cp:revision>2</cp:revision>
  <dcterms:created xsi:type="dcterms:W3CDTF">2016-05-18T06:39:00Z</dcterms:created>
  <dcterms:modified xsi:type="dcterms:W3CDTF">2016-05-18T06:39:00Z</dcterms:modified>
</cp:coreProperties>
</file>